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F875F9" w14:textId="77777777" w:rsidR="00081958" w:rsidRDefault="00081958" w:rsidP="00081958">
      <w:pPr>
        <w:pStyle w:val="NormalWeb"/>
        <w:shd w:val="clear" w:color="auto" w:fill="FFFFFF"/>
        <w:spacing w:before="180" w:beforeAutospacing="0" w:after="180" w:afterAutospacing="0"/>
        <w:rPr>
          <w:rFonts w:ascii="Helvetica" w:hAnsi="Helvetica" w:cs="Helvetica"/>
          <w:color w:val="2D3B45"/>
        </w:rPr>
      </w:pPr>
      <w:r>
        <w:rPr>
          <w:rFonts w:ascii="Helvetica" w:hAnsi="Helvetica" w:cs="Helvetica"/>
          <w:color w:val="2D3B45"/>
          <w:sz w:val="28"/>
          <w:szCs w:val="28"/>
        </w:rPr>
        <w:t>The Springhill Amateur Golf Club has a tournament every weekend. The club president has asked you to write a </w:t>
      </w:r>
      <w:r>
        <w:rPr>
          <w:rFonts w:ascii="Helvetica" w:hAnsi="Helvetica" w:cs="Helvetica"/>
          <w:color w:val="2D3B45"/>
          <w:sz w:val="28"/>
          <w:szCs w:val="28"/>
          <w:u w:val="single"/>
        </w:rPr>
        <w:t>Menu-Driven program</w:t>
      </w:r>
      <w:r>
        <w:rPr>
          <w:rFonts w:ascii="Helvetica" w:hAnsi="Helvetica" w:cs="Helvetica"/>
          <w:color w:val="2D3B45"/>
          <w:sz w:val="28"/>
          <w:szCs w:val="28"/>
        </w:rPr>
        <w:t> which has the following functionality:</w:t>
      </w:r>
    </w:p>
    <w:p w14:paraId="23D290D9" w14:textId="77777777" w:rsidR="00081958" w:rsidRDefault="00081958" w:rsidP="00081958">
      <w:pPr>
        <w:pStyle w:val="NormalWeb"/>
        <w:shd w:val="clear" w:color="auto" w:fill="FFFFFF"/>
        <w:spacing w:before="180" w:beforeAutospacing="0" w:after="180" w:afterAutospacing="0"/>
        <w:rPr>
          <w:rFonts w:ascii="Helvetica" w:hAnsi="Helvetica" w:cs="Helvetica"/>
          <w:color w:val="2D3B45"/>
        </w:rPr>
      </w:pPr>
      <w:r>
        <w:rPr>
          <w:rFonts w:ascii="Helvetica" w:hAnsi="Helvetica" w:cs="Helvetica"/>
          <w:color w:val="2D3B45"/>
          <w:sz w:val="28"/>
          <w:szCs w:val="28"/>
        </w:rPr>
        <w:t>1. Allows for each player's name and golf score to be entered and saved in a text file named </w:t>
      </w:r>
      <w:r>
        <w:rPr>
          <w:rStyle w:val="Emphasis"/>
          <w:rFonts w:ascii="Helvetica" w:hAnsi="Helvetica" w:cs="Helvetica"/>
          <w:color w:val="2D3B45"/>
          <w:sz w:val="28"/>
          <w:szCs w:val="28"/>
        </w:rPr>
        <w:t>golf.txt.</w:t>
      </w:r>
    </w:p>
    <w:p w14:paraId="600BA1EE" w14:textId="77777777" w:rsidR="00081958" w:rsidRDefault="00081958" w:rsidP="00081958">
      <w:pPr>
        <w:pStyle w:val="NormalWeb"/>
        <w:shd w:val="clear" w:color="auto" w:fill="FFFFFF"/>
        <w:spacing w:before="180" w:beforeAutospacing="0" w:after="180" w:afterAutospacing="0"/>
        <w:rPr>
          <w:rFonts w:ascii="Helvetica" w:hAnsi="Helvetica" w:cs="Helvetica"/>
          <w:color w:val="2D3B45"/>
        </w:rPr>
      </w:pPr>
      <w:r>
        <w:rPr>
          <w:rFonts w:ascii="Helvetica" w:hAnsi="Helvetica" w:cs="Helvetica"/>
          <w:color w:val="2D3B45"/>
          <w:sz w:val="28"/>
          <w:szCs w:val="28"/>
        </w:rPr>
        <w:t>2. Reads each player's name and golf score from the text file </w:t>
      </w:r>
      <w:r>
        <w:rPr>
          <w:rStyle w:val="Emphasis"/>
          <w:rFonts w:ascii="Helvetica" w:hAnsi="Helvetica" w:cs="Helvetica"/>
          <w:color w:val="2D3B45"/>
          <w:sz w:val="28"/>
          <w:szCs w:val="28"/>
        </w:rPr>
        <w:t>golf.txt</w:t>
      </w:r>
      <w:r>
        <w:rPr>
          <w:rFonts w:ascii="Helvetica" w:hAnsi="Helvetica" w:cs="Helvetica"/>
          <w:color w:val="2D3B45"/>
          <w:sz w:val="28"/>
          <w:szCs w:val="28"/>
        </w:rPr>
        <w:t> and provides an average score. </w:t>
      </w:r>
    </w:p>
    <w:p w14:paraId="39502424" w14:textId="77777777" w:rsidR="00081958" w:rsidRDefault="00081958" w:rsidP="00081958">
      <w:pPr>
        <w:pStyle w:val="NormalWeb"/>
        <w:shd w:val="clear" w:color="auto" w:fill="FFFFFF"/>
        <w:spacing w:before="180" w:beforeAutospacing="0" w:after="180" w:afterAutospacing="0"/>
        <w:rPr>
          <w:rFonts w:ascii="Helvetica" w:hAnsi="Helvetica" w:cs="Helvetica"/>
          <w:color w:val="2D3B45"/>
        </w:rPr>
      </w:pPr>
      <w:r>
        <w:rPr>
          <w:rFonts w:ascii="Helvetica" w:hAnsi="Helvetica" w:cs="Helvetica"/>
          <w:color w:val="2D3B45"/>
          <w:sz w:val="28"/>
          <w:szCs w:val="28"/>
        </w:rPr>
        <w:t>3. The program will use </w:t>
      </w:r>
      <w:r>
        <w:rPr>
          <w:rFonts w:ascii="Helvetica" w:hAnsi="Helvetica" w:cs="Helvetica"/>
          <w:color w:val="2D3B45"/>
          <w:sz w:val="28"/>
          <w:szCs w:val="28"/>
          <w:u w:val="single"/>
        </w:rPr>
        <w:t>one</w:t>
      </w:r>
      <w:r>
        <w:rPr>
          <w:rFonts w:ascii="Helvetica" w:hAnsi="Helvetica" w:cs="Helvetica"/>
          <w:color w:val="2D3B45"/>
          <w:sz w:val="28"/>
          <w:szCs w:val="28"/>
        </w:rPr>
        <w:t> variable for the player's name and </w:t>
      </w:r>
      <w:r>
        <w:rPr>
          <w:rFonts w:ascii="Helvetica" w:hAnsi="Helvetica" w:cs="Helvetica"/>
          <w:color w:val="2D3B45"/>
          <w:sz w:val="28"/>
          <w:szCs w:val="28"/>
          <w:u w:val="single"/>
        </w:rPr>
        <w:t>one</w:t>
      </w:r>
      <w:r>
        <w:rPr>
          <w:rFonts w:ascii="Helvetica" w:hAnsi="Helvetica" w:cs="Helvetica"/>
          <w:color w:val="2D3B45"/>
          <w:sz w:val="28"/>
          <w:szCs w:val="28"/>
        </w:rPr>
        <w:t> variable for the score.</w:t>
      </w:r>
    </w:p>
    <w:p w14:paraId="52875C82" w14:textId="77777777" w:rsidR="00081958" w:rsidRDefault="00081958" w:rsidP="00884239">
      <w:pPr>
        <w:pStyle w:val="CRPROBSETPROB"/>
        <w:widowControl w:val="0"/>
        <w:tabs>
          <w:tab w:val="clear" w:pos="480"/>
          <w:tab w:val="right" w:pos="482"/>
        </w:tabs>
        <w:spacing w:before="0" w:line="360" w:lineRule="auto"/>
        <w:ind w:left="0" w:firstLine="0"/>
        <w:rPr>
          <w:rFonts w:ascii="Times New Roman" w:hAnsi="Times New Roman" w:cs="Times New Roman"/>
          <w:b/>
          <w:noProof w:val="0"/>
          <w:sz w:val="24"/>
          <w:szCs w:val="24"/>
          <w:lang w:val="en-US"/>
        </w:rPr>
      </w:pPr>
    </w:p>
    <w:p w14:paraId="2DF4C27E" w14:textId="77777777" w:rsidR="00994C8F" w:rsidRPr="00081958" w:rsidRDefault="00310873" w:rsidP="00081958">
      <w:pPr>
        <w:pStyle w:val="CRPROBSETPROB"/>
        <w:widowControl w:val="0"/>
        <w:pBdr>
          <w:top w:val="single" w:sz="4" w:space="1" w:color="auto"/>
          <w:bottom w:val="single" w:sz="4" w:space="1" w:color="auto"/>
        </w:pBdr>
        <w:shd w:val="clear" w:color="auto" w:fill="C6D9F1" w:themeFill="text2" w:themeFillTint="33"/>
        <w:tabs>
          <w:tab w:val="clear" w:pos="480"/>
          <w:tab w:val="right" w:pos="482"/>
        </w:tabs>
        <w:spacing w:before="0" w:line="360" w:lineRule="auto"/>
        <w:ind w:left="0" w:firstLine="0"/>
        <w:jc w:val="center"/>
        <w:rPr>
          <w:rFonts w:ascii="Times New Roman" w:hAnsi="Times New Roman" w:cs="Times New Roman"/>
          <w:b/>
          <w:noProof w:val="0"/>
          <w:sz w:val="36"/>
          <w:szCs w:val="36"/>
          <w:lang w:val="en-US"/>
        </w:rPr>
      </w:pPr>
      <w:r w:rsidRPr="00081958">
        <w:rPr>
          <w:rFonts w:ascii="Times New Roman" w:hAnsi="Times New Roman" w:cs="Times New Roman"/>
          <w:b/>
          <w:noProof w:val="0"/>
          <w:sz w:val="36"/>
          <w:szCs w:val="36"/>
          <w:lang w:val="en-US"/>
        </w:rPr>
        <w:t>ALGORITHM</w:t>
      </w:r>
    </w:p>
    <w:p w14:paraId="21D61865" w14:textId="77777777" w:rsidR="00660923" w:rsidRDefault="00081958" w:rsidP="00081958">
      <w:pPr>
        <w:pStyle w:val="CRPROBSETPROB"/>
        <w:widowControl w:val="0"/>
        <w:numPr>
          <w:ilvl w:val="0"/>
          <w:numId w:val="2"/>
        </w:numPr>
        <w:tabs>
          <w:tab w:val="clear" w:pos="480"/>
          <w:tab w:val="right" w:pos="482"/>
        </w:tabs>
        <w:spacing w:before="240" w:line="360" w:lineRule="auto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>Welcome page for Golf Score Program</w:t>
      </w:r>
    </w:p>
    <w:p w14:paraId="2D728C25" w14:textId="77777777" w:rsidR="00081958" w:rsidRDefault="00081958" w:rsidP="00081958">
      <w:pPr>
        <w:pStyle w:val="CRPROBSETPROB"/>
        <w:widowControl w:val="0"/>
        <w:numPr>
          <w:ilvl w:val="0"/>
          <w:numId w:val="2"/>
        </w:numPr>
        <w:tabs>
          <w:tab w:val="clear" w:pos="480"/>
          <w:tab w:val="right" w:pos="482"/>
        </w:tabs>
        <w:spacing w:before="240" w:line="360" w:lineRule="auto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 w:rsidRPr="00081958">
        <w:rPr>
          <w:rFonts w:ascii="Times New Roman" w:hAnsi="Times New Roman" w:cs="Times New Roman"/>
          <w:noProof w:val="0"/>
          <w:sz w:val="24"/>
          <w:szCs w:val="24"/>
          <w:lang w:val="en-US"/>
        </w:rPr>
        <w:t>Present Menu options</w:t>
      </w:r>
      <w:r w:rsidR="000C366F">
        <w:rPr>
          <w:rFonts w:ascii="Times New Roman" w:hAnsi="Times New Roman" w:cs="Times New Roman"/>
          <w:noProof w:val="0"/>
          <w:sz w:val="24"/>
          <w:szCs w:val="24"/>
          <w:lang w:val="en-US"/>
        </w:rPr>
        <w:t xml:space="preserve"> – repeat until option ‘C’ is selected</w:t>
      </w:r>
    </w:p>
    <w:p w14:paraId="1E773CC9" w14:textId="77777777" w:rsidR="00081958" w:rsidRDefault="000C366F" w:rsidP="00081958">
      <w:pPr>
        <w:pStyle w:val="CRPROBSETPROB"/>
        <w:widowControl w:val="0"/>
        <w:numPr>
          <w:ilvl w:val="1"/>
          <w:numId w:val="2"/>
        </w:numPr>
        <w:tabs>
          <w:tab w:val="clear" w:pos="480"/>
          <w:tab w:val="right" w:pos="482"/>
        </w:tabs>
        <w:spacing w:before="240" w:line="360" w:lineRule="auto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 xml:space="preserve">Option 1- Get name and score </w:t>
      </w:r>
      <w:r w:rsidR="00674720">
        <w:rPr>
          <w:rFonts w:ascii="Times New Roman" w:hAnsi="Times New Roman" w:cs="Times New Roman"/>
          <w:noProof w:val="0"/>
          <w:sz w:val="24"/>
          <w:szCs w:val="24"/>
          <w:lang w:val="en-US"/>
        </w:rPr>
        <w:t>input</w:t>
      </w:r>
    </w:p>
    <w:p w14:paraId="5F63C096" w14:textId="77777777" w:rsidR="00674720" w:rsidRDefault="00674720" w:rsidP="00081958">
      <w:pPr>
        <w:pStyle w:val="CRPROBSETPROB"/>
        <w:widowControl w:val="0"/>
        <w:numPr>
          <w:ilvl w:val="1"/>
          <w:numId w:val="2"/>
        </w:numPr>
        <w:tabs>
          <w:tab w:val="clear" w:pos="480"/>
          <w:tab w:val="right" w:pos="482"/>
        </w:tabs>
        <w:spacing w:before="240" w:line="360" w:lineRule="auto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>Option 2 –</w:t>
      </w:r>
      <w:r w:rsidR="000C366F">
        <w:rPr>
          <w:rFonts w:ascii="Times New Roman" w:hAnsi="Times New Roman" w:cs="Times New Roman"/>
          <w:noProof w:val="0"/>
          <w:sz w:val="24"/>
          <w:szCs w:val="24"/>
          <w:lang w:val="en-US"/>
        </w:rPr>
        <w:t>R</w:t>
      </w:r>
      <w:r w:rsidR="00057166">
        <w:rPr>
          <w:rFonts w:ascii="Times New Roman" w:hAnsi="Times New Roman" w:cs="Times New Roman"/>
          <w:noProof w:val="0"/>
          <w:sz w:val="24"/>
          <w:szCs w:val="24"/>
          <w:lang w:val="en-US"/>
        </w:rPr>
        <w:t>ead file and</w:t>
      </w:r>
      <w:r w:rsidR="000C366F">
        <w:rPr>
          <w:rFonts w:ascii="Times New Roman" w:hAnsi="Times New Roman" w:cs="Times New Roman"/>
          <w:noProof w:val="0"/>
          <w:sz w:val="24"/>
          <w:szCs w:val="24"/>
          <w:lang w:val="en-US"/>
        </w:rPr>
        <w:t xml:space="preserve"> display average</w:t>
      </w:r>
    </w:p>
    <w:p w14:paraId="10E024F8" w14:textId="77777777" w:rsidR="00674720" w:rsidRDefault="00674720" w:rsidP="00081958">
      <w:pPr>
        <w:pStyle w:val="CRPROBSETPROB"/>
        <w:widowControl w:val="0"/>
        <w:numPr>
          <w:ilvl w:val="1"/>
          <w:numId w:val="2"/>
        </w:numPr>
        <w:tabs>
          <w:tab w:val="clear" w:pos="480"/>
          <w:tab w:val="right" w:pos="482"/>
        </w:tabs>
        <w:spacing w:before="240" w:line="360" w:lineRule="auto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>Option 3 – Exit program</w:t>
      </w:r>
    </w:p>
    <w:p w14:paraId="01F6F5D8" w14:textId="77777777" w:rsidR="00674720" w:rsidRDefault="00674720" w:rsidP="00674720">
      <w:pPr>
        <w:pStyle w:val="CRPROBSETPROB"/>
        <w:widowControl w:val="0"/>
        <w:numPr>
          <w:ilvl w:val="0"/>
          <w:numId w:val="2"/>
        </w:numPr>
        <w:tabs>
          <w:tab w:val="clear" w:pos="480"/>
          <w:tab w:val="right" w:pos="482"/>
        </w:tabs>
        <w:spacing w:before="240" w:line="360" w:lineRule="auto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>If Option 1 is entered:</w:t>
      </w:r>
    </w:p>
    <w:p w14:paraId="7A421856" w14:textId="77777777" w:rsidR="00674720" w:rsidRDefault="000C366F" w:rsidP="00674720">
      <w:pPr>
        <w:pStyle w:val="CRPROBSETPROB"/>
        <w:widowControl w:val="0"/>
        <w:numPr>
          <w:ilvl w:val="1"/>
          <w:numId w:val="2"/>
        </w:numPr>
        <w:tabs>
          <w:tab w:val="clear" w:pos="480"/>
          <w:tab w:val="right" w:pos="482"/>
        </w:tabs>
        <w:spacing w:before="240" w:line="360" w:lineRule="auto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>open</w:t>
      </w:r>
      <w:r w:rsidR="00674720">
        <w:rPr>
          <w:rFonts w:ascii="Times New Roman" w:hAnsi="Times New Roman" w:cs="Times New Roman"/>
          <w:noProof w:val="0"/>
          <w:sz w:val="24"/>
          <w:szCs w:val="24"/>
          <w:lang w:val="en-US"/>
        </w:rPr>
        <w:t xml:space="preserve"> golf.txt file</w:t>
      </w:r>
    </w:p>
    <w:p w14:paraId="54AC9647" w14:textId="77777777" w:rsidR="00674720" w:rsidRDefault="00674720" w:rsidP="00057166">
      <w:pPr>
        <w:pStyle w:val="CRPROBSETPROB"/>
        <w:widowControl w:val="0"/>
        <w:numPr>
          <w:ilvl w:val="1"/>
          <w:numId w:val="2"/>
        </w:numPr>
        <w:tabs>
          <w:tab w:val="clear" w:pos="480"/>
          <w:tab w:val="right" w:pos="482"/>
        </w:tabs>
        <w:spacing w:before="240" w:line="360" w:lineRule="auto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>Repeat for each score needed to enter</w:t>
      </w:r>
    </w:p>
    <w:p w14:paraId="7C0DF615" w14:textId="77777777" w:rsidR="00057166" w:rsidRDefault="00057166" w:rsidP="00057166">
      <w:pPr>
        <w:pStyle w:val="ListParagraph"/>
        <w:numPr>
          <w:ilvl w:val="2"/>
          <w:numId w:val="2"/>
        </w:numPr>
        <w:spacing w:line="360" w:lineRule="auto"/>
      </w:pPr>
      <w:r w:rsidRPr="00057166">
        <w:t>Ask user’s name</w:t>
      </w:r>
    </w:p>
    <w:p w14:paraId="3EA69118" w14:textId="77777777" w:rsidR="00057166" w:rsidRDefault="00057166" w:rsidP="00057166">
      <w:pPr>
        <w:pStyle w:val="ListParagraph"/>
        <w:numPr>
          <w:ilvl w:val="3"/>
          <w:numId w:val="2"/>
        </w:numPr>
        <w:spacing w:line="360" w:lineRule="auto"/>
      </w:pPr>
      <w:r w:rsidRPr="00057166">
        <w:t>validate name</w:t>
      </w:r>
    </w:p>
    <w:p w14:paraId="17191D2A" w14:textId="77777777" w:rsidR="000C366F" w:rsidRPr="00057166" w:rsidRDefault="000C366F" w:rsidP="00057166">
      <w:pPr>
        <w:pStyle w:val="ListParagraph"/>
        <w:numPr>
          <w:ilvl w:val="3"/>
          <w:numId w:val="2"/>
        </w:numPr>
        <w:spacing w:line="360" w:lineRule="auto"/>
      </w:pPr>
      <w:r>
        <w:t>return</w:t>
      </w:r>
    </w:p>
    <w:p w14:paraId="398086C3" w14:textId="77777777" w:rsidR="00674720" w:rsidRDefault="00674720" w:rsidP="00674720">
      <w:pPr>
        <w:pStyle w:val="CRPROBSETPROB"/>
        <w:widowControl w:val="0"/>
        <w:numPr>
          <w:ilvl w:val="2"/>
          <w:numId w:val="2"/>
        </w:numPr>
        <w:tabs>
          <w:tab w:val="clear" w:pos="480"/>
          <w:tab w:val="right" w:pos="482"/>
        </w:tabs>
        <w:spacing w:before="240" w:line="360" w:lineRule="auto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>Ask for score input</w:t>
      </w:r>
    </w:p>
    <w:p w14:paraId="12BEAAA7" w14:textId="77777777" w:rsidR="00674720" w:rsidRDefault="00674720" w:rsidP="00674720">
      <w:pPr>
        <w:pStyle w:val="CRPROBSETPROB"/>
        <w:widowControl w:val="0"/>
        <w:numPr>
          <w:ilvl w:val="3"/>
          <w:numId w:val="2"/>
        </w:numPr>
        <w:tabs>
          <w:tab w:val="clear" w:pos="480"/>
          <w:tab w:val="right" w:pos="482"/>
        </w:tabs>
        <w:spacing w:before="240" w:line="360" w:lineRule="auto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>Validate for is number</w:t>
      </w:r>
    </w:p>
    <w:p w14:paraId="37A58AE8" w14:textId="77777777" w:rsidR="000C366F" w:rsidRDefault="000C366F" w:rsidP="00674720">
      <w:pPr>
        <w:pStyle w:val="CRPROBSETPROB"/>
        <w:widowControl w:val="0"/>
        <w:numPr>
          <w:ilvl w:val="3"/>
          <w:numId w:val="2"/>
        </w:numPr>
        <w:tabs>
          <w:tab w:val="clear" w:pos="480"/>
          <w:tab w:val="right" w:pos="482"/>
        </w:tabs>
        <w:spacing w:before="240" w:line="360" w:lineRule="auto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lastRenderedPageBreak/>
        <w:t>return</w:t>
      </w:r>
    </w:p>
    <w:p w14:paraId="64CEAFA2" w14:textId="77777777" w:rsidR="000C366F" w:rsidRDefault="000C366F" w:rsidP="000C366F">
      <w:pPr>
        <w:pStyle w:val="CRPROBSETPROB"/>
        <w:widowControl w:val="0"/>
        <w:numPr>
          <w:ilvl w:val="1"/>
          <w:numId w:val="2"/>
        </w:numPr>
        <w:tabs>
          <w:tab w:val="clear" w:pos="480"/>
          <w:tab w:val="right" w:pos="482"/>
        </w:tabs>
        <w:spacing w:before="240" w:line="360" w:lineRule="auto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>append golf.txt file</w:t>
      </w:r>
    </w:p>
    <w:p w14:paraId="6834D362" w14:textId="77777777" w:rsidR="000C366F" w:rsidRPr="000C366F" w:rsidRDefault="000C366F" w:rsidP="000C366F">
      <w:pPr>
        <w:pStyle w:val="CRPROBSETPROB"/>
        <w:widowControl w:val="0"/>
        <w:numPr>
          <w:ilvl w:val="1"/>
          <w:numId w:val="2"/>
        </w:numPr>
        <w:tabs>
          <w:tab w:val="clear" w:pos="480"/>
          <w:tab w:val="right" w:pos="482"/>
        </w:tabs>
        <w:spacing w:before="240" w:line="360" w:lineRule="auto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>close file</w:t>
      </w:r>
    </w:p>
    <w:p w14:paraId="4D9E4844" w14:textId="77777777" w:rsidR="000C366F" w:rsidRDefault="000C366F" w:rsidP="000C366F">
      <w:pPr>
        <w:pStyle w:val="CRPROBSETPROB"/>
        <w:widowControl w:val="0"/>
        <w:numPr>
          <w:ilvl w:val="1"/>
          <w:numId w:val="2"/>
        </w:numPr>
        <w:tabs>
          <w:tab w:val="clear" w:pos="480"/>
          <w:tab w:val="right" w:pos="482"/>
        </w:tabs>
        <w:spacing w:before="240" w:line="360" w:lineRule="auto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>Return to step #2</w:t>
      </w:r>
    </w:p>
    <w:p w14:paraId="4C474799" w14:textId="77777777" w:rsidR="00057166" w:rsidRDefault="00057166" w:rsidP="00057166">
      <w:pPr>
        <w:pStyle w:val="CRPROBSETPROB"/>
        <w:widowControl w:val="0"/>
        <w:numPr>
          <w:ilvl w:val="0"/>
          <w:numId w:val="2"/>
        </w:numPr>
        <w:tabs>
          <w:tab w:val="clear" w:pos="480"/>
          <w:tab w:val="right" w:pos="482"/>
        </w:tabs>
        <w:spacing w:before="240" w:line="360" w:lineRule="auto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>If Option 2 is entered:</w:t>
      </w:r>
    </w:p>
    <w:p w14:paraId="65928BD3" w14:textId="77777777" w:rsidR="00057166" w:rsidRDefault="00057166" w:rsidP="00057166">
      <w:pPr>
        <w:pStyle w:val="CRPROBSETPROB"/>
        <w:widowControl w:val="0"/>
        <w:numPr>
          <w:ilvl w:val="1"/>
          <w:numId w:val="2"/>
        </w:numPr>
        <w:tabs>
          <w:tab w:val="clear" w:pos="480"/>
          <w:tab w:val="right" w:pos="482"/>
        </w:tabs>
        <w:spacing w:before="240" w:line="360" w:lineRule="auto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>Read golf.txt file</w:t>
      </w:r>
    </w:p>
    <w:p w14:paraId="420B1649" w14:textId="77777777" w:rsidR="000C366F" w:rsidRDefault="000C366F" w:rsidP="00057166">
      <w:pPr>
        <w:pStyle w:val="CRPROBSETPROB"/>
        <w:widowControl w:val="0"/>
        <w:numPr>
          <w:ilvl w:val="1"/>
          <w:numId w:val="2"/>
        </w:numPr>
        <w:tabs>
          <w:tab w:val="clear" w:pos="480"/>
          <w:tab w:val="right" w:pos="482"/>
        </w:tabs>
        <w:spacing w:before="240" w:line="360" w:lineRule="auto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>Accumulate scores and number of scores read from golf.txt file</w:t>
      </w:r>
    </w:p>
    <w:p w14:paraId="3E62D94B" w14:textId="77777777" w:rsidR="00057166" w:rsidRDefault="00057166" w:rsidP="00057166">
      <w:pPr>
        <w:pStyle w:val="CRPROBSETPROB"/>
        <w:widowControl w:val="0"/>
        <w:numPr>
          <w:ilvl w:val="1"/>
          <w:numId w:val="2"/>
        </w:numPr>
        <w:tabs>
          <w:tab w:val="clear" w:pos="480"/>
          <w:tab w:val="right" w:pos="482"/>
        </w:tabs>
        <w:spacing w:before="240" w:line="360" w:lineRule="auto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 xml:space="preserve">Display user name, </w:t>
      </w:r>
      <w:r w:rsidR="000C366F">
        <w:rPr>
          <w:rFonts w:ascii="Times New Roman" w:hAnsi="Times New Roman" w:cs="Times New Roman"/>
          <w:noProof w:val="0"/>
          <w:sz w:val="24"/>
          <w:szCs w:val="24"/>
          <w:lang w:val="en-US"/>
        </w:rPr>
        <w:t>scores</w:t>
      </w:r>
    </w:p>
    <w:p w14:paraId="7136E5DD" w14:textId="77777777" w:rsidR="000C366F" w:rsidRDefault="000C366F" w:rsidP="00057166">
      <w:pPr>
        <w:pStyle w:val="CRPROBSETPROB"/>
        <w:widowControl w:val="0"/>
        <w:numPr>
          <w:ilvl w:val="1"/>
          <w:numId w:val="2"/>
        </w:numPr>
        <w:tabs>
          <w:tab w:val="clear" w:pos="480"/>
          <w:tab w:val="right" w:pos="482"/>
        </w:tabs>
        <w:spacing w:before="240" w:line="360" w:lineRule="auto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>Close file</w:t>
      </w:r>
    </w:p>
    <w:p w14:paraId="621D4465" w14:textId="77777777" w:rsidR="000C366F" w:rsidRDefault="000C366F" w:rsidP="00057166">
      <w:pPr>
        <w:pStyle w:val="CRPROBSETPROB"/>
        <w:widowControl w:val="0"/>
        <w:numPr>
          <w:ilvl w:val="1"/>
          <w:numId w:val="2"/>
        </w:numPr>
        <w:tabs>
          <w:tab w:val="clear" w:pos="480"/>
          <w:tab w:val="right" w:pos="482"/>
        </w:tabs>
        <w:spacing w:before="240" w:line="360" w:lineRule="auto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>Display overall average</w:t>
      </w:r>
    </w:p>
    <w:p w14:paraId="17D5D34D" w14:textId="77777777" w:rsidR="000C366F" w:rsidRDefault="000C366F" w:rsidP="00057166">
      <w:pPr>
        <w:pStyle w:val="CRPROBSETPROB"/>
        <w:widowControl w:val="0"/>
        <w:numPr>
          <w:ilvl w:val="1"/>
          <w:numId w:val="2"/>
        </w:numPr>
        <w:tabs>
          <w:tab w:val="clear" w:pos="480"/>
          <w:tab w:val="right" w:pos="482"/>
        </w:tabs>
        <w:spacing w:before="240" w:line="360" w:lineRule="auto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>return</w:t>
      </w:r>
    </w:p>
    <w:p w14:paraId="0117E713" w14:textId="77777777" w:rsidR="00894ABA" w:rsidRDefault="00057166" w:rsidP="00894ABA">
      <w:pPr>
        <w:pStyle w:val="CRPROBSETPROB"/>
        <w:widowControl w:val="0"/>
        <w:numPr>
          <w:ilvl w:val="0"/>
          <w:numId w:val="2"/>
        </w:numPr>
        <w:tabs>
          <w:tab w:val="clear" w:pos="480"/>
          <w:tab w:val="right" w:pos="482"/>
        </w:tabs>
        <w:spacing w:before="240" w:line="360" w:lineRule="auto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>If Option 3is entered:</w:t>
      </w:r>
    </w:p>
    <w:p w14:paraId="0D087CED" w14:textId="77777777" w:rsidR="00894ABA" w:rsidRDefault="00834557" w:rsidP="000C366F">
      <w:pPr>
        <w:pStyle w:val="ListParagraph"/>
        <w:numPr>
          <w:ilvl w:val="1"/>
          <w:numId w:val="2"/>
        </w:numPr>
        <w:spacing w:after="240"/>
      </w:pPr>
      <w:r w:rsidRPr="00834557">
        <w:t>Display farewell message</w:t>
      </w:r>
    </w:p>
    <w:p w14:paraId="19AD4C58" w14:textId="77777777" w:rsidR="000C366F" w:rsidRDefault="000C366F" w:rsidP="000C366F">
      <w:pPr>
        <w:spacing w:after="240"/>
      </w:pPr>
    </w:p>
    <w:p w14:paraId="28568C72" w14:textId="77777777" w:rsidR="000C366F" w:rsidRDefault="000C366F" w:rsidP="000C366F">
      <w:pPr>
        <w:spacing w:after="240"/>
      </w:pPr>
    </w:p>
    <w:p w14:paraId="1B56C3A7" w14:textId="77777777" w:rsidR="000C366F" w:rsidRDefault="000C366F" w:rsidP="000C366F">
      <w:pPr>
        <w:spacing w:after="240"/>
      </w:pPr>
    </w:p>
    <w:p w14:paraId="6A9C8B69" w14:textId="77777777" w:rsidR="000C366F" w:rsidRDefault="000C366F" w:rsidP="000C366F">
      <w:pPr>
        <w:spacing w:after="240"/>
      </w:pPr>
    </w:p>
    <w:p w14:paraId="129D2403" w14:textId="77777777" w:rsidR="000C366F" w:rsidRDefault="000C366F" w:rsidP="000C366F">
      <w:pPr>
        <w:spacing w:after="240"/>
      </w:pPr>
    </w:p>
    <w:p w14:paraId="317B2F41" w14:textId="77777777" w:rsidR="000C366F" w:rsidRDefault="000C366F" w:rsidP="000C366F">
      <w:pPr>
        <w:spacing w:after="240"/>
      </w:pPr>
    </w:p>
    <w:p w14:paraId="5DD091E0" w14:textId="77777777" w:rsidR="000C366F" w:rsidRDefault="000C366F" w:rsidP="000C366F">
      <w:pPr>
        <w:spacing w:after="240"/>
      </w:pPr>
    </w:p>
    <w:p w14:paraId="2579203C" w14:textId="77777777" w:rsidR="000C366F" w:rsidRDefault="000C366F" w:rsidP="000C366F">
      <w:pPr>
        <w:spacing w:after="240"/>
      </w:pPr>
    </w:p>
    <w:p w14:paraId="32D659D1" w14:textId="77777777" w:rsidR="000C366F" w:rsidRPr="00834557" w:rsidRDefault="000C366F" w:rsidP="000C366F">
      <w:pPr>
        <w:spacing w:after="240"/>
      </w:pPr>
    </w:p>
    <w:p w14:paraId="64406D5B" w14:textId="77777777" w:rsidR="00884239" w:rsidRPr="00081958" w:rsidRDefault="004A4AB5" w:rsidP="00081958">
      <w:pPr>
        <w:pStyle w:val="CRPROBSETPROB"/>
        <w:widowControl w:val="0"/>
        <w:pBdr>
          <w:top w:val="single" w:sz="4" w:space="1" w:color="auto"/>
          <w:bottom w:val="single" w:sz="4" w:space="1" w:color="auto"/>
        </w:pBdr>
        <w:shd w:val="clear" w:color="auto" w:fill="EAF1DD" w:themeFill="accent3" w:themeFillTint="33"/>
        <w:tabs>
          <w:tab w:val="clear" w:pos="480"/>
          <w:tab w:val="right" w:pos="482"/>
        </w:tabs>
        <w:spacing w:before="0" w:line="360" w:lineRule="auto"/>
        <w:ind w:left="0" w:firstLine="0"/>
        <w:jc w:val="center"/>
        <w:rPr>
          <w:rFonts w:ascii="Times New Roman" w:hAnsi="Times New Roman" w:cs="Times New Roman"/>
          <w:b/>
          <w:noProof w:val="0"/>
          <w:sz w:val="36"/>
          <w:szCs w:val="36"/>
          <w:lang w:val="en-US"/>
        </w:rPr>
      </w:pPr>
      <w:r w:rsidRPr="00081958">
        <w:rPr>
          <w:rFonts w:ascii="Times New Roman" w:hAnsi="Times New Roman" w:cs="Times New Roman"/>
          <w:b/>
          <w:noProof w:val="0"/>
          <w:sz w:val="36"/>
          <w:szCs w:val="36"/>
          <w:lang w:val="en-US"/>
        </w:rPr>
        <w:lastRenderedPageBreak/>
        <w:t>VARIABLES</w:t>
      </w:r>
      <w:r w:rsidR="00E33DC5" w:rsidRPr="00081958">
        <w:rPr>
          <w:rFonts w:ascii="Times New Roman" w:hAnsi="Times New Roman" w:cs="Times New Roman"/>
          <w:b/>
          <w:noProof w:val="0"/>
          <w:sz w:val="36"/>
          <w:szCs w:val="36"/>
          <w:lang w:val="en-US"/>
        </w:rPr>
        <w:t>/CONSTANTS</w:t>
      </w:r>
    </w:p>
    <w:p w14:paraId="16B03260" w14:textId="77777777" w:rsidR="00894ABA" w:rsidRDefault="00BC1F5B" w:rsidP="000C366F">
      <w:pPr>
        <w:pStyle w:val="CRPROBSETPROB"/>
        <w:widowControl w:val="0"/>
        <w:pBdr>
          <w:bottom w:val="single" w:sz="4" w:space="1" w:color="auto"/>
        </w:pBdr>
        <w:shd w:val="clear" w:color="auto" w:fill="DAEEF3" w:themeFill="accent5" w:themeFillTint="33"/>
        <w:tabs>
          <w:tab w:val="clear" w:pos="480"/>
          <w:tab w:val="right" w:pos="3438"/>
          <w:tab w:val="left" w:pos="5670"/>
        </w:tabs>
        <w:spacing w:before="240" w:line="240" w:lineRule="auto"/>
        <w:ind w:left="360" w:firstLine="0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>VariableName</w:t>
      </w:r>
      <w:r w:rsidR="00884239" w:rsidRPr="00884239">
        <w:rPr>
          <w:rFonts w:ascii="Times New Roman" w:hAnsi="Times New Roman" w:cs="Times New Roman"/>
          <w:noProof w:val="0"/>
          <w:sz w:val="24"/>
          <w:szCs w:val="24"/>
          <w:lang w:val="en-US"/>
        </w:rPr>
        <w:t xml:space="preserve"> </w:t>
      </w:r>
      <w:r w:rsidR="00894ABA"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 xml:space="preserve">     Value</w:t>
      </w:r>
      <w:r w:rsidR="00894ABA"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 w:rsidR="00884239" w:rsidRPr="00884239">
        <w:rPr>
          <w:rFonts w:ascii="Times New Roman" w:hAnsi="Times New Roman" w:cs="Times New Roman"/>
          <w:noProof w:val="0"/>
          <w:sz w:val="24"/>
          <w:szCs w:val="24"/>
          <w:lang w:val="en-US"/>
        </w:rPr>
        <w:t>(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>data type</w:t>
      </w:r>
      <w:r w:rsidR="00884239" w:rsidRPr="00884239">
        <w:rPr>
          <w:rFonts w:ascii="Times New Roman" w:hAnsi="Times New Roman" w:cs="Times New Roman"/>
          <w:noProof w:val="0"/>
          <w:sz w:val="24"/>
          <w:szCs w:val="24"/>
          <w:lang w:val="en-US"/>
        </w:rPr>
        <w:t>)</w:t>
      </w:r>
      <w:r w:rsidR="000C366F"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 w:rsidR="000C366F"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functionName</w:t>
      </w:r>
    </w:p>
    <w:p w14:paraId="00893916" w14:textId="77777777" w:rsidR="000C366F" w:rsidRPr="000C366F" w:rsidRDefault="000C366F" w:rsidP="000C366F">
      <w:pPr>
        <w:pStyle w:val="CRPROBSETPROB"/>
        <w:widowControl w:val="0"/>
        <w:tabs>
          <w:tab w:val="clear" w:pos="480"/>
          <w:tab w:val="right" w:pos="3438"/>
          <w:tab w:val="left" w:pos="5670"/>
        </w:tabs>
        <w:spacing w:before="240" w:line="240" w:lineRule="auto"/>
        <w:ind w:left="360" w:firstLine="0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 w:rsidRPr="000C366F">
        <w:rPr>
          <w:rFonts w:ascii="Times New Roman" w:hAnsi="Times New Roman" w:cs="Times New Roman"/>
          <w:noProof w:val="0"/>
          <w:sz w:val="24"/>
          <w:szCs w:val="24"/>
          <w:lang w:val="en-US"/>
        </w:rPr>
        <w:t>beginSequence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=’y’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str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welcome()</w:t>
      </w:r>
    </w:p>
    <w:p w14:paraId="2B5FBAEA" w14:textId="77777777" w:rsidR="000C366F" w:rsidRDefault="000C366F" w:rsidP="000C366F">
      <w:pPr>
        <w:pStyle w:val="CRPROBSETPROB"/>
        <w:widowControl w:val="0"/>
        <w:tabs>
          <w:tab w:val="clear" w:pos="480"/>
          <w:tab w:val="right" w:pos="3438"/>
          <w:tab w:val="left" w:pos="5670"/>
        </w:tabs>
        <w:spacing w:before="240" w:line="240" w:lineRule="auto"/>
        <w:ind w:left="360" w:firstLine="0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>userName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= ‘’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str</w:t>
      </w:r>
      <w:r w:rsidRPr="00884239"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getName()</w:t>
      </w:r>
    </w:p>
    <w:p w14:paraId="12926626" w14:textId="77777777" w:rsidR="000C366F" w:rsidRDefault="000C366F" w:rsidP="000C366F">
      <w:pPr>
        <w:pStyle w:val="CRPROBSETPROB"/>
        <w:widowControl w:val="0"/>
        <w:tabs>
          <w:tab w:val="clear" w:pos="480"/>
          <w:tab w:val="right" w:pos="3438"/>
          <w:tab w:val="left" w:pos="5670"/>
        </w:tabs>
        <w:spacing w:before="240" w:line="240" w:lineRule="auto"/>
        <w:ind w:left="360" w:firstLine="0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>userScore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=0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 xml:space="preserve">int 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getScore</w:t>
      </w:r>
    </w:p>
    <w:p w14:paraId="15657532" w14:textId="77777777" w:rsidR="00894ABA" w:rsidRDefault="000C366F" w:rsidP="000C366F">
      <w:pPr>
        <w:pStyle w:val="CRPROBSETPROB"/>
        <w:widowControl w:val="0"/>
        <w:tabs>
          <w:tab w:val="clear" w:pos="480"/>
          <w:tab w:val="right" w:pos="3438"/>
          <w:tab w:val="left" w:pos="5670"/>
        </w:tabs>
        <w:spacing w:before="240" w:line="240" w:lineRule="auto"/>
        <w:ind w:left="360" w:firstLine="0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>menuOption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=’’</w:t>
      </w:r>
      <w:r w:rsidR="00894ABA"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int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main()</w:t>
      </w:r>
    </w:p>
    <w:p w14:paraId="704DAF87" w14:textId="77777777" w:rsidR="00894ABA" w:rsidRDefault="000C366F" w:rsidP="000C366F">
      <w:pPr>
        <w:pStyle w:val="CRPROBSETPROB"/>
        <w:widowControl w:val="0"/>
        <w:tabs>
          <w:tab w:val="clear" w:pos="480"/>
          <w:tab w:val="right" w:pos="3438"/>
          <w:tab w:val="left" w:pos="5670"/>
        </w:tabs>
        <w:spacing w:before="240" w:line="240" w:lineRule="auto"/>
        <w:ind w:left="360" w:firstLine="0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 w:rsidRPr="000C366F">
        <w:rPr>
          <w:rFonts w:ascii="Times New Roman" w:hAnsi="Times New Roman" w:cs="Times New Roman"/>
          <w:noProof w:val="0"/>
          <w:sz w:val="24"/>
          <w:szCs w:val="24"/>
          <w:lang w:val="en-US"/>
        </w:rPr>
        <w:t>another</w:t>
      </w:r>
      <w:r w:rsidR="00894ABA"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=’y’</w:t>
      </w:r>
      <w:r w:rsidR="00894ABA"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str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main()</w:t>
      </w:r>
    </w:p>
    <w:p w14:paraId="6F53C49D" w14:textId="77777777" w:rsidR="00894ABA" w:rsidRDefault="000C366F" w:rsidP="000C366F">
      <w:pPr>
        <w:pStyle w:val="CRPROBSETPROB"/>
        <w:widowControl w:val="0"/>
        <w:tabs>
          <w:tab w:val="clear" w:pos="480"/>
          <w:tab w:val="right" w:pos="3438"/>
          <w:tab w:val="left" w:pos="5670"/>
        </w:tabs>
        <w:spacing w:before="240" w:line="240" w:lineRule="auto"/>
        <w:ind w:left="0" w:firstLine="0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 xml:space="preserve">      total</w:t>
      </w:r>
      <w:r w:rsidR="00894ABA" w:rsidRPr="00834557"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 w:rsidR="00894ABA">
        <w:rPr>
          <w:rFonts w:ascii="Times New Roman" w:hAnsi="Times New Roman" w:cs="Times New Roman"/>
          <w:noProof w:val="0"/>
          <w:sz w:val="24"/>
          <w:szCs w:val="24"/>
          <w:lang w:val="en-US"/>
        </w:rPr>
        <w:t>=0</w:t>
      </w:r>
      <w:r w:rsidR="00894ABA"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int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main()</w:t>
      </w:r>
    </w:p>
    <w:p w14:paraId="7BAAB949" w14:textId="77777777" w:rsidR="00894ABA" w:rsidRDefault="000C366F" w:rsidP="000C366F">
      <w:pPr>
        <w:pStyle w:val="CRPROBSETPROB"/>
        <w:widowControl w:val="0"/>
        <w:tabs>
          <w:tab w:val="clear" w:pos="480"/>
          <w:tab w:val="right" w:pos="3438"/>
          <w:tab w:val="left" w:pos="5670"/>
        </w:tabs>
        <w:spacing w:before="240" w:line="240" w:lineRule="auto"/>
        <w:ind w:left="360" w:firstLine="0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>count</w:t>
      </w:r>
      <w:r w:rsidR="00894ABA" w:rsidRPr="00834557"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 w:rsidR="00894ABA">
        <w:rPr>
          <w:rFonts w:ascii="Times New Roman" w:hAnsi="Times New Roman" w:cs="Times New Roman"/>
          <w:noProof w:val="0"/>
          <w:sz w:val="24"/>
          <w:szCs w:val="24"/>
          <w:lang w:val="en-US"/>
        </w:rPr>
        <w:t>=0</w:t>
      </w:r>
      <w:r w:rsidR="00894ABA"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int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main()</w:t>
      </w:r>
    </w:p>
    <w:p w14:paraId="5F932845" w14:textId="77777777" w:rsidR="00894ABA" w:rsidRDefault="00EF19F8" w:rsidP="000C366F">
      <w:pPr>
        <w:pStyle w:val="CRPROBSETPROB"/>
        <w:widowControl w:val="0"/>
        <w:tabs>
          <w:tab w:val="clear" w:pos="480"/>
          <w:tab w:val="right" w:pos="3438"/>
          <w:tab w:val="left" w:pos="5670"/>
        </w:tabs>
        <w:spacing w:before="240" w:line="240" w:lineRule="auto"/>
        <w:ind w:left="360" w:firstLine="0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 w:rsidRPr="00EF19F8">
        <w:rPr>
          <w:rFonts w:ascii="Times New Roman" w:hAnsi="Times New Roman" w:cs="Times New Roman"/>
          <w:noProof w:val="0"/>
          <w:sz w:val="24"/>
          <w:szCs w:val="24"/>
          <w:lang w:val="en-US"/>
        </w:rPr>
        <w:t>average</w:t>
      </w:r>
      <w:r w:rsidR="00894ABA" w:rsidRPr="00EF19F8"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 w:rsidR="00894ABA">
        <w:rPr>
          <w:rFonts w:ascii="Times New Roman" w:hAnsi="Times New Roman" w:cs="Times New Roman"/>
          <w:noProof w:val="0"/>
          <w:sz w:val="24"/>
          <w:szCs w:val="24"/>
          <w:lang w:val="en-US"/>
        </w:rPr>
        <w:t>=0</w:t>
      </w:r>
      <w:r w:rsidR="00894ABA"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 w:rsidR="000C366F">
        <w:rPr>
          <w:rFonts w:ascii="Times New Roman" w:hAnsi="Times New Roman" w:cs="Times New Roman"/>
          <w:noProof w:val="0"/>
          <w:sz w:val="24"/>
          <w:szCs w:val="24"/>
          <w:lang w:val="en-US"/>
        </w:rPr>
        <w:t>int</w:t>
      </w:r>
      <w:r w:rsidR="000C366F"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 w:rsidR="000C366F"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 w:rsidR="000C366F"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main()</w:t>
      </w:r>
    </w:p>
    <w:p w14:paraId="2B7CB78F" w14:textId="77777777" w:rsidR="00894ABA" w:rsidRDefault="00894ABA" w:rsidP="00081958">
      <w:pPr>
        <w:pStyle w:val="CRPROBSETPROB"/>
        <w:widowControl w:val="0"/>
        <w:tabs>
          <w:tab w:val="clear" w:pos="480"/>
          <w:tab w:val="right" w:pos="3438"/>
          <w:tab w:val="left" w:pos="6509"/>
        </w:tabs>
        <w:spacing w:before="240" w:line="240" w:lineRule="auto"/>
        <w:ind w:left="360" w:firstLine="0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</w:p>
    <w:p w14:paraId="6A9AB047" w14:textId="77777777" w:rsidR="00D02E15" w:rsidRPr="00884239" w:rsidRDefault="00D02E15" w:rsidP="00884239">
      <w:pPr>
        <w:pStyle w:val="CRPROBSETPROB"/>
        <w:widowControl w:val="0"/>
        <w:tabs>
          <w:tab w:val="clear" w:pos="480"/>
          <w:tab w:val="right" w:pos="3438"/>
          <w:tab w:val="left" w:pos="6509"/>
        </w:tabs>
        <w:spacing w:before="0" w:line="240" w:lineRule="auto"/>
        <w:ind w:left="360" w:firstLine="0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</w:p>
    <w:p w14:paraId="4B6990FF" w14:textId="77777777" w:rsidR="00884239" w:rsidRPr="00081958" w:rsidRDefault="00884239" w:rsidP="00081958">
      <w:pPr>
        <w:pStyle w:val="CRPROBSETPROB"/>
        <w:widowControl w:val="0"/>
        <w:pBdr>
          <w:top w:val="single" w:sz="4" w:space="1" w:color="auto"/>
          <w:bottom w:val="single" w:sz="4" w:space="1" w:color="auto"/>
        </w:pBdr>
        <w:shd w:val="clear" w:color="auto" w:fill="F2DBDB" w:themeFill="accent2" w:themeFillTint="33"/>
        <w:tabs>
          <w:tab w:val="clear" w:pos="480"/>
          <w:tab w:val="right" w:pos="482"/>
        </w:tabs>
        <w:spacing w:before="120" w:line="360" w:lineRule="auto"/>
        <w:ind w:left="0" w:firstLine="0"/>
        <w:jc w:val="center"/>
        <w:rPr>
          <w:rFonts w:ascii="Times New Roman" w:hAnsi="Times New Roman" w:cs="Times New Roman"/>
          <w:b/>
          <w:noProof w:val="0"/>
          <w:sz w:val="36"/>
          <w:szCs w:val="36"/>
          <w:lang w:val="en-US"/>
        </w:rPr>
      </w:pPr>
      <w:r w:rsidRPr="00081958">
        <w:rPr>
          <w:rFonts w:ascii="Times New Roman" w:hAnsi="Times New Roman" w:cs="Times New Roman"/>
          <w:b/>
          <w:noProof w:val="0"/>
          <w:sz w:val="36"/>
          <w:szCs w:val="36"/>
          <w:lang w:val="en-US"/>
        </w:rPr>
        <w:t>FORMULAS</w:t>
      </w:r>
    </w:p>
    <w:p w14:paraId="2BEC747C" w14:textId="77777777" w:rsidR="00834557" w:rsidRDefault="000C366F" w:rsidP="00834557">
      <w:pPr>
        <w:pStyle w:val="ListParagraph"/>
        <w:numPr>
          <w:ilvl w:val="0"/>
          <w:numId w:val="3"/>
        </w:numPr>
        <w:spacing w:before="240" w:line="480" w:lineRule="auto"/>
        <w:jc w:val="left"/>
      </w:pPr>
      <w:r>
        <w:t>total += userS</w:t>
      </w:r>
      <w:r w:rsidR="00834557">
        <w:t>core</w:t>
      </w:r>
    </w:p>
    <w:p w14:paraId="293D7777" w14:textId="77777777" w:rsidR="00834557" w:rsidRDefault="00834557" w:rsidP="00834557">
      <w:pPr>
        <w:pStyle w:val="ListParagraph"/>
        <w:numPr>
          <w:ilvl w:val="1"/>
          <w:numId w:val="3"/>
        </w:numPr>
        <w:spacing w:before="240" w:line="480" w:lineRule="auto"/>
        <w:jc w:val="left"/>
      </w:pPr>
      <w:r w:rsidRPr="00834557">
        <w:t>Accumulate the total score</w:t>
      </w:r>
    </w:p>
    <w:p w14:paraId="361CCF79" w14:textId="77777777" w:rsidR="00834557" w:rsidRDefault="000C366F" w:rsidP="00834557">
      <w:pPr>
        <w:pStyle w:val="ListParagraph"/>
        <w:numPr>
          <w:ilvl w:val="0"/>
          <w:numId w:val="3"/>
        </w:numPr>
        <w:spacing w:before="240" w:line="480" w:lineRule="auto"/>
        <w:jc w:val="left"/>
      </w:pPr>
      <w:r>
        <w:t>count</w:t>
      </w:r>
      <w:r w:rsidR="00834557">
        <w:t xml:space="preserve"> += 1</w:t>
      </w:r>
    </w:p>
    <w:p w14:paraId="0A501420" w14:textId="77777777" w:rsidR="00834557" w:rsidRDefault="00834557" w:rsidP="00834557">
      <w:pPr>
        <w:pStyle w:val="ListParagraph"/>
        <w:numPr>
          <w:ilvl w:val="1"/>
          <w:numId w:val="3"/>
        </w:numPr>
        <w:spacing w:line="480" w:lineRule="auto"/>
      </w:pPr>
      <w:r w:rsidRPr="00834557">
        <w:t>Accumulate the number of scores</w:t>
      </w:r>
    </w:p>
    <w:p w14:paraId="3D20C7D2" w14:textId="77777777" w:rsidR="00834557" w:rsidRDefault="000C366F" w:rsidP="00834557">
      <w:pPr>
        <w:pStyle w:val="ListParagraph"/>
        <w:numPr>
          <w:ilvl w:val="0"/>
          <w:numId w:val="3"/>
        </w:numPr>
        <w:spacing w:line="480" w:lineRule="auto"/>
      </w:pPr>
      <w:r>
        <w:t>average = total / count</w:t>
      </w:r>
    </w:p>
    <w:p w14:paraId="2D9EA5F9" w14:textId="77777777" w:rsidR="00834557" w:rsidRPr="00834557" w:rsidRDefault="00834557" w:rsidP="00834557">
      <w:pPr>
        <w:pStyle w:val="ListParagraph"/>
        <w:numPr>
          <w:ilvl w:val="1"/>
          <w:numId w:val="3"/>
        </w:numPr>
        <w:spacing w:line="480" w:lineRule="auto"/>
      </w:pPr>
      <w:r w:rsidRPr="00834557">
        <w:t>Calculate the averages of the user scores</w:t>
      </w:r>
    </w:p>
    <w:p w14:paraId="3A51FD66" w14:textId="77777777" w:rsidR="00834557" w:rsidRPr="00834557" w:rsidRDefault="00834557" w:rsidP="00834557">
      <w:pPr>
        <w:pStyle w:val="ListParagraph"/>
        <w:ind w:left="1440"/>
      </w:pPr>
    </w:p>
    <w:p w14:paraId="767317E1" w14:textId="77777777" w:rsidR="00834557" w:rsidRDefault="00834557" w:rsidP="00081958">
      <w:pPr>
        <w:spacing w:before="240"/>
        <w:jc w:val="left"/>
      </w:pPr>
      <w:r>
        <w:tab/>
      </w:r>
    </w:p>
    <w:p w14:paraId="38680D2C" w14:textId="77777777" w:rsidR="00834557" w:rsidRDefault="00834557" w:rsidP="00081958">
      <w:pPr>
        <w:spacing w:before="240"/>
        <w:jc w:val="left"/>
      </w:pPr>
    </w:p>
    <w:p w14:paraId="0ACE2356" w14:textId="77777777" w:rsidR="000C366F" w:rsidRDefault="000C366F" w:rsidP="00081958">
      <w:pPr>
        <w:spacing w:before="240"/>
        <w:jc w:val="left"/>
      </w:pPr>
    </w:p>
    <w:p w14:paraId="212E3F42" w14:textId="77777777" w:rsidR="000C366F" w:rsidRPr="002C2811" w:rsidRDefault="000C366F" w:rsidP="00081958">
      <w:pPr>
        <w:spacing w:before="240"/>
        <w:jc w:val="left"/>
      </w:pPr>
    </w:p>
    <w:p w14:paraId="063D967B" w14:textId="77777777" w:rsidR="00876A4F" w:rsidRPr="00081958" w:rsidRDefault="00876A4F" w:rsidP="00081958">
      <w:pPr>
        <w:pBdr>
          <w:top w:val="single" w:sz="4" w:space="1" w:color="auto"/>
          <w:bottom w:val="single" w:sz="4" w:space="1" w:color="auto"/>
        </w:pBdr>
        <w:shd w:val="clear" w:color="auto" w:fill="DAEEF3" w:themeFill="accent5" w:themeFillTint="33"/>
        <w:jc w:val="center"/>
        <w:rPr>
          <w:b/>
          <w:sz w:val="36"/>
          <w:szCs w:val="36"/>
        </w:rPr>
      </w:pPr>
      <w:r w:rsidRPr="00081958">
        <w:rPr>
          <w:b/>
          <w:sz w:val="36"/>
          <w:szCs w:val="36"/>
        </w:rPr>
        <w:lastRenderedPageBreak/>
        <w:t>HIERARCHY</w:t>
      </w:r>
    </w:p>
    <w:p w14:paraId="03C29573" w14:textId="77777777" w:rsidR="00EF19F8" w:rsidRDefault="00EF19F8" w:rsidP="00EF19F8"/>
    <w:p w14:paraId="5AEC090F" w14:textId="77777777" w:rsidR="00421843" w:rsidRDefault="00616583" w:rsidP="00081958">
      <w:pPr>
        <w:spacing w:before="240"/>
        <w:rPr>
          <w:b/>
        </w:rPr>
      </w:pPr>
      <w:r>
        <w:rPr>
          <w:noProof/>
        </w:rPr>
        <w:drawing>
          <wp:inline distT="0" distB="0" distL="0" distR="0" wp14:anchorId="3D00B3D0" wp14:editId="5EFF0176">
            <wp:extent cx="5778500" cy="6784373"/>
            <wp:effectExtent l="38100" t="0" r="69850" b="0"/>
            <wp:docPr id="1" name="Diagram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wp:inline>
        </w:drawing>
      </w:r>
    </w:p>
    <w:p w14:paraId="2C246BB4" w14:textId="77777777" w:rsidR="000C366F" w:rsidRDefault="000C366F" w:rsidP="00081958">
      <w:pPr>
        <w:spacing w:before="240"/>
        <w:rPr>
          <w:b/>
        </w:rPr>
      </w:pPr>
    </w:p>
    <w:p w14:paraId="0C449769" w14:textId="77777777" w:rsidR="000C366F" w:rsidRDefault="000C366F" w:rsidP="00081958">
      <w:pPr>
        <w:spacing w:before="240"/>
        <w:rPr>
          <w:b/>
        </w:rPr>
      </w:pPr>
    </w:p>
    <w:p w14:paraId="3E714168" w14:textId="77777777" w:rsidR="000C366F" w:rsidRDefault="000C366F" w:rsidP="00081958">
      <w:pPr>
        <w:spacing w:before="240"/>
        <w:rPr>
          <w:b/>
        </w:rPr>
      </w:pPr>
    </w:p>
    <w:p w14:paraId="19E6F758" w14:textId="77777777" w:rsidR="000C366F" w:rsidRDefault="000C366F" w:rsidP="00081958">
      <w:pPr>
        <w:spacing w:before="240"/>
        <w:rPr>
          <w:b/>
        </w:rPr>
      </w:pPr>
    </w:p>
    <w:p w14:paraId="4CABA629" w14:textId="77777777" w:rsidR="00421843" w:rsidRDefault="00421843" w:rsidP="00876A4F">
      <w:pPr>
        <w:rPr>
          <w:b/>
        </w:rPr>
      </w:pPr>
    </w:p>
    <w:p w14:paraId="70125FC3" w14:textId="77777777" w:rsidR="00421843" w:rsidRPr="00081958" w:rsidRDefault="00421843" w:rsidP="00081958">
      <w:pPr>
        <w:pBdr>
          <w:top w:val="single" w:sz="4" w:space="1" w:color="auto"/>
          <w:bottom w:val="single" w:sz="4" w:space="1" w:color="auto"/>
        </w:pBdr>
        <w:shd w:val="clear" w:color="auto" w:fill="E5DFEC" w:themeFill="accent4" w:themeFillTint="33"/>
        <w:jc w:val="center"/>
        <w:rPr>
          <w:b/>
          <w:sz w:val="36"/>
          <w:szCs w:val="36"/>
        </w:rPr>
      </w:pPr>
      <w:r w:rsidRPr="00081958">
        <w:rPr>
          <w:b/>
          <w:sz w:val="36"/>
          <w:szCs w:val="36"/>
        </w:rPr>
        <w:t>FLOWCHARTS – One flowchart per function</w:t>
      </w:r>
      <w:r w:rsidR="00AD6777" w:rsidRPr="00081958">
        <w:rPr>
          <w:b/>
          <w:sz w:val="36"/>
          <w:szCs w:val="36"/>
        </w:rPr>
        <w:t xml:space="preserve"> -</w:t>
      </w:r>
      <w:r w:rsidRPr="00081958">
        <w:rPr>
          <w:b/>
          <w:sz w:val="36"/>
          <w:szCs w:val="36"/>
        </w:rPr>
        <w:t xml:space="preserve"> </w:t>
      </w:r>
      <w:r w:rsidR="00173917" w:rsidRPr="00081958">
        <w:rPr>
          <w:b/>
          <w:sz w:val="36"/>
          <w:szCs w:val="36"/>
        </w:rPr>
        <w:t>E</w:t>
      </w:r>
      <w:r w:rsidR="00AD6777" w:rsidRPr="00081958">
        <w:rPr>
          <w:b/>
          <w:sz w:val="36"/>
          <w:szCs w:val="36"/>
        </w:rPr>
        <w:t>mbed from flowchart tool</w:t>
      </w:r>
    </w:p>
    <w:p w14:paraId="0BF0B920" w14:textId="77777777" w:rsidR="00421843" w:rsidRDefault="00421843" w:rsidP="00876A4F">
      <w:pPr>
        <w:rPr>
          <w:b/>
        </w:rPr>
      </w:pPr>
    </w:p>
    <w:p w14:paraId="2CFAA8B7" w14:textId="0533257E" w:rsidR="00421843" w:rsidRDefault="00421843" w:rsidP="00876A4F">
      <w:pPr>
        <w:rPr>
          <w:b/>
        </w:rPr>
      </w:pPr>
    </w:p>
    <w:p w14:paraId="163218D6" w14:textId="383D9093" w:rsidR="00546611" w:rsidRPr="00546611" w:rsidRDefault="00546611" w:rsidP="00876A4F">
      <w:pPr>
        <w:rPr>
          <w:b/>
          <w:color w:val="B8CCE4" w:themeColor="accent1" w:themeTint="66"/>
          <w:sz w:val="16"/>
          <w:szCs w:val="16"/>
        </w:rPr>
      </w:pPr>
      <w:r>
        <w:rPr>
          <w:b/>
          <w:sz w:val="36"/>
          <w:szCs w:val="36"/>
        </w:rPr>
        <w:t>m</w:t>
      </w:r>
      <w:r w:rsidRPr="00546611">
        <w:rPr>
          <w:b/>
          <w:sz w:val="36"/>
          <w:szCs w:val="36"/>
        </w:rPr>
        <w:t>ain()</w:t>
      </w:r>
      <w:r>
        <w:rPr>
          <w:b/>
          <w:sz w:val="36"/>
          <w:szCs w:val="36"/>
        </w:rPr>
        <w:t xml:space="preserve"> </w:t>
      </w:r>
      <w:r>
        <w:rPr>
          <w:b/>
          <w:color w:val="B8CCE4" w:themeColor="accent1" w:themeTint="66"/>
          <w:sz w:val="16"/>
          <w:szCs w:val="16"/>
        </w:rPr>
        <w:t>– see attached Visio doc to get full view</w:t>
      </w:r>
    </w:p>
    <w:p w14:paraId="3DEE547A" w14:textId="7B2BA6AE" w:rsidR="00546611" w:rsidRDefault="00546611" w:rsidP="00876A4F">
      <w:pPr>
        <w:rPr>
          <w:b/>
          <w:sz w:val="36"/>
          <w:szCs w:val="36"/>
        </w:rPr>
      </w:pPr>
    </w:p>
    <w:p w14:paraId="54A663A9" w14:textId="3EC71648" w:rsidR="00546611" w:rsidRPr="00546611" w:rsidRDefault="00546611" w:rsidP="00876A4F">
      <w:pPr>
        <w:rPr>
          <w:b/>
          <w:sz w:val="36"/>
          <w:szCs w:val="36"/>
        </w:rPr>
      </w:pPr>
      <w:r>
        <w:object w:dxaOrig="13237" w:dyaOrig="19117" w14:anchorId="49EE04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3pt;height:478.2pt" o:ole="">
            <v:imagedata r:id="rId13" o:title=""/>
          </v:shape>
          <o:OLEObject Type="Embed" ProgID="Visio.Drawing.15" ShapeID="_x0000_i1025" DrawAspect="Content" ObjectID="_1719746622" r:id="rId14"/>
        </w:object>
      </w:r>
    </w:p>
    <w:p w14:paraId="27272EC7" w14:textId="77777777" w:rsidR="00421843" w:rsidRDefault="00421843" w:rsidP="00876A4F">
      <w:pPr>
        <w:rPr>
          <w:b/>
        </w:rPr>
      </w:pPr>
    </w:p>
    <w:p w14:paraId="253A47E9" w14:textId="77777777" w:rsidR="00B13D4D" w:rsidRDefault="00B13D4D" w:rsidP="002C2811">
      <w:pPr>
        <w:jc w:val="left"/>
      </w:pPr>
    </w:p>
    <w:p w14:paraId="5664E9F9" w14:textId="77777777" w:rsidR="00421843" w:rsidRDefault="00546611" w:rsidP="00B1160A">
      <w:pPr>
        <w:rPr>
          <w:b/>
          <w:sz w:val="36"/>
          <w:szCs w:val="36"/>
        </w:rPr>
      </w:pPr>
      <w:r w:rsidRPr="00546611">
        <w:rPr>
          <w:b/>
          <w:sz w:val="36"/>
          <w:szCs w:val="36"/>
        </w:rPr>
        <w:t>welcome()</w:t>
      </w:r>
    </w:p>
    <w:p w14:paraId="69C2D0EE" w14:textId="77777777" w:rsidR="00546611" w:rsidRDefault="00546611" w:rsidP="00B1160A">
      <w:pPr>
        <w:rPr>
          <w:b/>
          <w:sz w:val="36"/>
          <w:szCs w:val="36"/>
        </w:rPr>
      </w:pPr>
    </w:p>
    <w:p w14:paraId="3FE93C36" w14:textId="77777777" w:rsidR="00546611" w:rsidRDefault="00546611" w:rsidP="00B1160A">
      <w:pPr>
        <w:rPr>
          <w:b/>
          <w:sz w:val="36"/>
          <w:szCs w:val="36"/>
        </w:rPr>
      </w:pPr>
    </w:p>
    <w:p w14:paraId="01A9E87D" w14:textId="77777777" w:rsidR="00546611" w:rsidRDefault="00546611" w:rsidP="00546611">
      <w:pPr>
        <w:jc w:val="center"/>
      </w:pPr>
      <w:r>
        <w:object w:dxaOrig="2509" w:dyaOrig="7237" w14:anchorId="514C9505">
          <v:shape id="_x0000_i1026" type="#_x0000_t75" style="width:125.65pt;height:361.35pt" o:ole="">
            <v:imagedata r:id="rId15" o:title=""/>
          </v:shape>
          <o:OLEObject Type="Embed" ProgID="Visio.Drawing.15" ShapeID="_x0000_i1026" DrawAspect="Content" ObjectID="_1719746623" r:id="rId16"/>
        </w:object>
      </w:r>
    </w:p>
    <w:p w14:paraId="76243991" w14:textId="77777777" w:rsidR="00546611" w:rsidRDefault="00546611" w:rsidP="00546611">
      <w:pPr>
        <w:jc w:val="center"/>
      </w:pPr>
    </w:p>
    <w:p w14:paraId="24C8A9AE" w14:textId="77777777" w:rsidR="00546611" w:rsidRDefault="00546611" w:rsidP="00546611">
      <w:pPr>
        <w:jc w:val="center"/>
      </w:pPr>
    </w:p>
    <w:p w14:paraId="57ADA834" w14:textId="77777777" w:rsidR="00546611" w:rsidRDefault="00546611" w:rsidP="00546611">
      <w:pPr>
        <w:jc w:val="center"/>
      </w:pPr>
    </w:p>
    <w:p w14:paraId="6669F337" w14:textId="77777777" w:rsidR="00546611" w:rsidRDefault="00546611" w:rsidP="00546611">
      <w:pPr>
        <w:jc w:val="center"/>
      </w:pPr>
    </w:p>
    <w:p w14:paraId="05AAA3DD" w14:textId="77777777" w:rsidR="00546611" w:rsidRDefault="00546611" w:rsidP="00546611">
      <w:pPr>
        <w:jc w:val="center"/>
      </w:pPr>
    </w:p>
    <w:p w14:paraId="5433FAD8" w14:textId="77777777" w:rsidR="00546611" w:rsidRDefault="00546611" w:rsidP="00546611">
      <w:pPr>
        <w:jc w:val="center"/>
      </w:pPr>
    </w:p>
    <w:p w14:paraId="351FF463" w14:textId="77777777" w:rsidR="00546611" w:rsidRDefault="00546611" w:rsidP="00546611">
      <w:pPr>
        <w:jc w:val="center"/>
      </w:pPr>
    </w:p>
    <w:p w14:paraId="67DC699C" w14:textId="77777777" w:rsidR="00546611" w:rsidRDefault="00546611" w:rsidP="00546611">
      <w:pPr>
        <w:jc w:val="center"/>
      </w:pPr>
    </w:p>
    <w:p w14:paraId="7A60F23C" w14:textId="77777777" w:rsidR="00546611" w:rsidRDefault="00546611" w:rsidP="00546611">
      <w:pPr>
        <w:jc w:val="center"/>
      </w:pPr>
    </w:p>
    <w:p w14:paraId="698F3BE3" w14:textId="77777777" w:rsidR="00546611" w:rsidRDefault="00546611" w:rsidP="00546611">
      <w:pPr>
        <w:jc w:val="center"/>
      </w:pPr>
    </w:p>
    <w:p w14:paraId="182557D5" w14:textId="77777777" w:rsidR="00546611" w:rsidRDefault="00546611" w:rsidP="00546611">
      <w:pPr>
        <w:jc w:val="center"/>
      </w:pPr>
    </w:p>
    <w:p w14:paraId="0DCFE548" w14:textId="77777777" w:rsidR="00546611" w:rsidRDefault="00546611" w:rsidP="00546611">
      <w:pPr>
        <w:jc w:val="center"/>
      </w:pPr>
    </w:p>
    <w:p w14:paraId="1C98E4C5" w14:textId="77777777" w:rsidR="00546611" w:rsidRDefault="00546611" w:rsidP="00546611">
      <w:pPr>
        <w:jc w:val="center"/>
      </w:pPr>
    </w:p>
    <w:p w14:paraId="30EC11A2" w14:textId="77777777" w:rsidR="00546611" w:rsidRDefault="00546611" w:rsidP="00546611">
      <w:pPr>
        <w:jc w:val="center"/>
      </w:pPr>
    </w:p>
    <w:p w14:paraId="19D7E966" w14:textId="77777777" w:rsidR="00546611" w:rsidRDefault="00546611" w:rsidP="00546611">
      <w:pPr>
        <w:rPr>
          <w:b/>
          <w:sz w:val="36"/>
          <w:szCs w:val="36"/>
        </w:rPr>
      </w:pPr>
      <w:r w:rsidRPr="00546611">
        <w:rPr>
          <w:b/>
          <w:sz w:val="36"/>
          <w:szCs w:val="36"/>
        </w:rPr>
        <w:lastRenderedPageBreak/>
        <w:t>getName()</w:t>
      </w:r>
    </w:p>
    <w:p w14:paraId="26669740" w14:textId="77777777" w:rsidR="00546611" w:rsidRDefault="00546611" w:rsidP="00546611">
      <w:pPr>
        <w:rPr>
          <w:b/>
          <w:sz w:val="36"/>
          <w:szCs w:val="36"/>
        </w:rPr>
      </w:pPr>
    </w:p>
    <w:p w14:paraId="56BB457A" w14:textId="04FA3276" w:rsidR="00546611" w:rsidRDefault="00546611" w:rsidP="00546611">
      <w:pPr>
        <w:jc w:val="center"/>
      </w:pPr>
      <w:r>
        <w:object w:dxaOrig="7777" w:dyaOrig="10573" w14:anchorId="753660F6">
          <v:shape id="_x0000_i1027" type="#_x0000_t75" style="width:387.85pt;height:528.45pt" o:ole="">
            <v:imagedata r:id="rId17" o:title=""/>
          </v:shape>
          <o:OLEObject Type="Embed" ProgID="Visio.Drawing.15" ShapeID="_x0000_i1027" DrawAspect="Content" ObjectID="_1719746624" r:id="rId18"/>
        </w:object>
      </w:r>
    </w:p>
    <w:p w14:paraId="63AC2D6B" w14:textId="77777777" w:rsidR="00546611" w:rsidRDefault="00546611" w:rsidP="00546611">
      <w:pPr>
        <w:rPr>
          <w:b/>
          <w:sz w:val="36"/>
          <w:szCs w:val="36"/>
        </w:rPr>
      </w:pPr>
    </w:p>
    <w:p w14:paraId="31248095" w14:textId="77777777" w:rsidR="00546611" w:rsidRDefault="00546611" w:rsidP="00546611">
      <w:pPr>
        <w:rPr>
          <w:b/>
          <w:sz w:val="36"/>
          <w:szCs w:val="36"/>
        </w:rPr>
      </w:pPr>
    </w:p>
    <w:p w14:paraId="36D89FE3" w14:textId="77777777" w:rsidR="00546611" w:rsidRDefault="00546611" w:rsidP="00546611">
      <w:pPr>
        <w:rPr>
          <w:b/>
          <w:sz w:val="36"/>
          <w:szCs w:val="36"/>
        </w:rPr>
      </w:pPr>
    </w:p>
    <w:p w14:paraId="1FB2E35D" w14:textId="77777777" w:rsidR="00546611" w:rsidRDefault="00546611" w:rsidP="00546611">
      <w:pPr>
        <w:rPr>
          <w:b/>
          <w:sz w:val="36"/>
          <w:szCs w:val="36"/>
        </w:rPr>
      </w:pPr>
    </w:p>
    <w:p w14:paraId="3810C3CE" w14:textId="77777777" w:rsidR="00546611" w:rsidRDefault="00546611" w:rsidP="00546611">
      <w:pPr>
        <w:rPr>
          <w:b/>
          <w:sz w:val="36"/>
          <w:szCs w:val="36"/>
        </w:rPr>
      </w:pPr>
      <w:r>
        <w:rPr>
          <w:b/>
          <w:sz w:val="36"/>
          <w:szCs w:val="36"/>
        </w:rPr>
        <w:t>getScore()</w:t>
      </w:r>
    </w:p>
    <w:p w14:paraId="57FA62B8" w14:textId="77777777" w:rsidR="00546611" w:rsidRDefault="00546611" w:rsidP="00546611">
      <w:pPr>
        <w:rPr>
          <w:b/>
          <w:sz w:val="36"/>
          <w:szCs w:val="36"/>
        </w:rPr>
      </w:pPr>
    </w:p>
    <w:p w14:paraId="066766E3" w14:textId="77777777" w:rsidR="00546611" w:rsidRDefault="00546611" w:rsidP="00546611">
      <w:pPr>
        <w:rPr>
          <w:b/>
          <w:sz w:val="36"/>
          <w:szCs w:val="36"/>
        </w:rPr>
      </w:pPr>
    </w:p>
    <w:p w14:paraId="6D8C71E6" w14:textId="77777777" w:rsidR="00546611" w:rsidRDefault="00546611" w:rsidP="00546611">
      <w:pPr>
        <w:jc w:val="center"/>
      </w:pPr>
      <w:r>
        <w:object w:dxaOrig="8137" w:dyaOrig="7777" w14:anchorId="69A21131">
          <v:shape id="_x0000_i1028" type="#_x0000_t75" style="width:406.2pt;height:387.85pt" o:ole="">
            <v:imagedata r:id="rId19" o:title=""/>
          </v:shape>
          <o:OLEObject Type="Embed" ProgID="Visio.Drawing.15" ShapeID="_x0000_i1028" DrawAspect="Content" ObjectID="_1719746625" r:id="rId20"/>
        </w:object>
      </w:r>
    </w:p>
    <w:p w14:paraId="0936D30E" w14:textId="77777777" w:rsidR="00546611" w:rsidRDefault="00546611" w:rsidP="00546611">
      <w:pPr>
        <w:jc w:val="center"/>
      </w:pPr>
    </w:p>
    <w:p w14:paraId="43E25564" w14:textId="77777777" w:rsidR="00546611" w:rsidRDefault="00546611" w:rsidP="00546611">
      <w:pPr>
        <w:jc w:val="center"/>
      </w:pPr>
    </w:p>
    <w:p w14:paraId="663EA03B" w14:textId="77777777" w:rsidR="00546611" w:rsidRDefault="00546611" w:rsidP="00546611">
      <w:pPr>
        <w:jc w:val="center"/>
      </w:pPr>
    </w:p>
    <w:p w14:paraId="10FCB467" w14:textId="77777777" w:rsidR="00546611" w:rsidRDefault="00546611" w:rsidP="00546611">
      <w:pPr>
        <w:jc w:val="center"/>
      </w:pPr>
    </w:p>
    <w:p w14:paraId="54CF3037" w14:textId="77777777" w:rsidR="00546611" w:rsidRDefault="00546611" w:rsidP="00546611">
      <w:pPr>
        <w:jc w:val="center"/>
      </w:pPr>
    </w:p>
    <w:p w14:paraId="72F45715" w14:textId="77777777" w:rsidR="00546611" w:rsidRDefault="00546611" w:rsidP="00546611">
      <w:pPr>
        <w:jc w:val="center"/>
      </w:pPr>
    </w:p>
    <w:p w14:paraId="659B518A" w14:textId="77777777" w:rsidR="00546611" w:rsidRDefault="00546611" w:rsidP="00546611">
      <w:pPr>
        <w:jc w:val="center"/>
      </w:pPr>
    </w:p>
    <w:p w14:paraId="539F49CE" w14:textId="77777777" w:rsidR="00546611" w:rsidRDefault="00546611" w:rsidP="00546611">
      <w:pPr>
        <w:jc w:val="center"/>
      </w:pPr>
    </w:p>
    <w:p w14:paraId="31F728DF" w14:textId="77777777" w:rsidR="00546611" w:rsidRDefault="00546611" w:rsidP="00546611">
      <w:pPr>
        <w:jc w:val="center"/>
      </w:pPr>
    </w:p>
    <w:p w14:paraId="61F5D808" w14:textId="77777777" w:rsidR="00546611" w:rsidRDefault="00546611" w:rsidP="00546611">
      <w:pPr>
        <w:jc w:val="center"/>
      </w:pPr>
    </w:p>
    <w:p w14:paraId="1C97EADD" w14:textId="77777777" w:rsidR="00546611" w:rsidRDefault="00546611" w:rsidP="00546611">
      <w:pPr>
        <w:jc w:val="center"/>
      </w:pPr>
    </w:p>
    <w:p w14:paraId="7C980692" w14:textId="77777777" w:rsidR="00546611" w:rsidRDefault="00546611" w:rsidP="00546611">
      <w:pPr>
        <w:jc w:val="center"/>
      </w:pPr>
    </w:p>
    <w:p w14:paraId="2A0CBF97" w14:textId="77777777" w:rsidR="00546611" w:rsidRDefault="00546611" w:rsidP="00546611"/>
    <w:p w14:paraId="6C90BB77" w14:textId="77777777" w:rsidR="00546611" w:rsidRDefault="00546611" w:rsidP="00546611">
      <w:pPr>
        <w:rPr>
          <w:b/>
          <w:sz w:val="36"/>
          <w:szCs w:val="36"/>
        </w:rPr>
      </w:pPr>
      <w:r w:rsidRPr="00546611">
        <w:rPr>
          <w:b/>
          <w:sz w:val="36"/>
          <w:szCs w:val="36"/>
        </w:rPr>
        <w:t>checkFile()</w:t>
      </w:r>
    </w:p>
    <w:p w14:paraId="25C60651" w14:textId="77777777" w:rsidR="00546611" w:rsidRDefault="00546611" w:rsidP="00546611">
      <w:pPr>
        <w:rPr>
          <w:b/>
          <w:sz w:val="36"/>
          <w:szCs w:val="36"/>
        </w:rPr>
      </w:pPr>
    </w:p>
    <w:p w14:paraId="7B48DC67" w14:textId="77777777" w:rsidR="00546611" w:rsidRDefault="00546611" w:rsidP="00546611">
      <w:pPr>
        <w:rPr>
          <w:b/>
          <w:sz w:val="36"/>
          <w:szCs w:val="36"/>
        </w:rPr>
      </w:pPr>
    </w:p>
    <w:p w14:paraId="47E5714A" w14:textId="30D85773" w:rsidR="00546611" w:rsidRPr="00546611" w:rsidRDefault="00546611" w:rsidP="00546611">
      <w:pPr>
        <w:jc w:val="center"/>
        <w:rPr>
          <w:b/>
          <w:sz w:val="36"/>
          <w:szCs w:val="36"/>
        </w:rPr>
        <w:sectPr w:rsidR="00546611" w:rsidRPr="00546611" w:rsidSect="00457129">
          <w:footerReference w:type="default" r:id="rId21"/>
          <w:headerReference w:type="first" r:id="rId22"/>
          <w:footerReference w:type="first" r:id="rId23"/>
          <w:pgSz w:w="12240" w:h="15840"/>
          <w:pgMar w:top="1440" w:right="1440" w:bottom="1440" w:left="1440" w:header="270" w:footer="720" w:gutter="0"/>
          <w:cols w:space="720"/>
          <w:titlePg/>
          <w:docGrid w:linePitch="360"/>
        </w:sectPr>
      </w:pPr>
      <w:r>
        <w:object w:dxaOrig="4633" w:dyaOrig="7513" w14:anchorId="5F6495EC">
          <v:shape id="_x0000_i1029" type="#_x0000_t75" style="width:231.6pt;height:375.6pt" o:ole="">
            <v:imagedata r:id="rId24" o:title=""/>
          </v:shape>
          <o:OLEObject Type="Embed" ProgID="Visio.Drawing.15" ShapeID="_x0000_i1029" DrawAspect="Content" ObjectID="_1719746626" r:id="rId25"/>
        </w:object>
      </w:r>
    </w:p>
    <w:p w14:paraId="4837EDD6" w14:textId="77777777" w:rsidR="00B1160A" w:rsidRPr="00081958" w:rsidRDefault="00B1160A" w:rsidP="00081958">
      <w:pPr>
        <w:pBdr>
          <w:top w:val="single" w:sz="4" w:space="1" w:color="auto"/>
          <w:bottom w:val="single" w:sz="4" w:space="1" w:color="auto"/>
        </w:pBdr>
        <w:shd w:val="clear" w:color="auto" w:fill="FDE9D9" w:themeFill="accent6" w:themeFillTint="33"/>
        <w:jc w:val="center"/>
        <w:rPr>
          <w:b/>
          <w:sz w:val="36"/>
          <w:szCs w:val="36"/>
        </w:rPr>
      </w:pPr>
      <w:r w:rsidRPr="00081958">
        <w:rPr>
          <w:b/>
          <w:sz w:val="36"/>
          <w:szCs w:val="36"/>
        </w:rPr>
        <w:lastRenderedPageBreak/>
        <w:t>TE</w:t>
      </w:r>
      <w:r w:rsidR="00660923" w:rsidRPr="00081958">
        <w:rPr>
          <w:b/>
          <w:sz w:val="36"/>
          <w:szCs w:val="36"/>
        </w:rPr>
        <w:t>ST DATA – 5 complete data sets</w:t>
      </w:r>
    </w:p>
    <w:p w14:paraId="24AC0F4C" w14:textId="77777777" w:rsidR="00B1160A" w:rsidRDefault="00B1160A" w:rsidP="002C2811">
      <w:pPr>
        <w:jc w:val="left"/>
      </w:pPr>
    </w:p>
    <w:tbl>
      <w:tblPr>
        <w:tblStyle w:val="TableGrid"/>
        <w:tblW w:w="12950" w:type="dxa"/>
        <w:tblLook w:val="04A0" w:firstRow="1" w:lastRow="0" w:firstColumn="1" w:lastColumn="0" w:noHBand="0" w:noVBand="1"/>
      </w:tblPr>
      <w:tblGrid>
        <w:gridCol w:w="1425"/>
        <w:gridCol w:w="1194"/>
        <w:gridCol w:w="1226"/>
        <w:gridCol w:w="1289"/>
        <w:gridCol w:w="4773"/>
        <w:gridCol w:w="3043"/>
      </w:tblGrid>
      <w:tr w:rsidR="000C366F" w:rsidRPr="00B63A5E" w14:paraId="1E3B3466" w14:textId="77777777" w:rsidTr="000C366F">
        <w:tc>
          <w:tcPr>
            <w:tcW w:w="1429" w:type="dxa"/>
          </w:tcPr>
          <w:p w14:paraId="77D3A74E" w14:textId="77777777" w:rsidR="000C366F" w:rsidRPr="00B63A5E" w:rsidRDefault="000C366F" w:rsidP="008641D4">
            <w:pPr>
              <w:jc w:val="center"/>
              <w:rPr>
                <w:b/>
              </w:rPr>
            </w:pPr>
            <w:r w:rsidRPr="00B63A5E">
              <w:rPr>
                <w:b/>
              </w:rPr>
              <w:t>Input</w:t>
            </w:r>
            <w:r>
              <w:rPr>
                <w:b/>
              </w:rPr>
              <w:t xml:space="preserve"> (</w:t>
            </w:r>
            <w:r>
              <w:rPr>
                <w:sz w:val="24"/>
                <w:szCs w:val="24"/>
              </w:rPr>
              <w:t>userName</w:t>
            </w:r>
            <w:r>
              <w:rPr>
                <w:b/>
              </w:rPr>
              <w:t>)</w:t>
            </w:r>
          </w:p>
        </w:tc>
        <w:tc>
          <w:tcPr>
            <w:tcW w:w="1194" w:type="dxa"/>
          </w:tcPr>
          <w:p w14:paraId="0DC64D3B" w14:textId="77777777" w:rsidR="000C366F" w:rsidRDefault="000C366F" w:rsidP="008641D4">
            <w:pPr>
              <w:jc w:val="center"/>
              <w:rPr>
                <w:b/>
              </w:rPr>
            </w:pPr>
            <w:r w:rsidRPr="00B63A5E">
              <w:rPr>
                <w:b/>
              </w:rPr>
              <w:t>Input</w:t>
            </w:r>
          </w:p>
          <w:p w14:paraId="0B8D8782" w14:textId="77777777" w:rsidR="000C366F" w:rsidRPr="00B63A5E" w:rsidRDefault="000C366F" w:rsidP="008641D4">
            <w:pPr>
              <w:jc w:val="center"/>
              <w:rPr>
                <w:b/>
              </w:rPr>
            </w:pPr>
            <w:r>
              <w:rPr>
                <w:b/>
              </w:rPr>
              <w:t xml:space="preserve"> (userS</w:t>
            </w:r>
            <w:r w:rsidRPr="004B1AEA">
              <w:rPr>
                <w:b/>
              </w:rPr>
              <w:t>core</w:t>
            </w:r>
            <w:r>
              <w:rPr>
                <w:b/>
              </w:rPr>
              <w:t>)</w:t>
            </w:r>
          </w:p>
        </w:tc>
        <w:tc>
          <w:tcPr>
            <w:tcW w:w="1244" w:type="dxa"/>
          </w:tcPr>
          <w:p w14:paraId="4F944D1C" w14:textId="77777777" w:rsidR="000C366F" w:rsidRDefault="000C366F" w:rsidP="008641D4">
            <w:pPr>
              <w:jc w:val="center"/>
              <w:rPr>
                <w:b/>
              </w:rPr>
            </w:pPr>
            <w:r w:rsidRPr="00B63A5E">
              <w:rPr>
                <w:b/>
              </w:rPr>
              <w:t>Process</w:t>
            </w:r>
          </w:p>
          <w:p w14:paraId="075EFE92" w14:textId="77777777" w:rsidR="000C366F" w:rsidRDefault="000C366F" w:rsidP="008641D4">
            <w:pPr>
              <w:jc w:val="center"/>
              <w:rPr>
                <w:b/>
              </w:rPr>
            </w:pPr>
            <w:r>
              <w:rPr>
                <w:b/>
              </w:rPr>
              <w:t>(</w:t>
            </w:r>
            <w:r>
              <w:t>count</w:t>
            </w:r>
            <w:r>
              <w:rPr>
                <w:b/>
              </w:rPr>
              <w:t>)</w:t>
            </w:r>
          </w:p>
          <w:p w14:paraId="6258E0E2" w14:textId="77777777" w:rsidR="000C366F" w:rsidRPr="00B63A5E" w:rsidRDefault="000C366F" w:rsidP="008641D4">
            <w:pPr>
              <w:jc w:val="center"/>
              <w:rPr>
                <w:b/>
              </w:rPr>
            </w:pPr>
            <w:r>
              <w:rPr>
                <w:b/>
              </w:rPr>
              <w:t>+=1</w:t>
            </w:r>
          </w:p>
        </w:tc>
        <w:tc>
          <w:tcPr>
            <w:tcW w:w="988" w:type="dxa"/>
          </w:tcPr>
          <w:p w14:paraId="06B820A3" w14:textId="77777777" w:rsidR="000C366F" w:rsidRDefault="000C366F" w:rsidP="008641D4">
            <w:pPr>
              <w:jc w:val="center"/>
              <w:rPr>
                <w:b/>
              </w:rPr>
            </w:pPr>
            <w:r w:rsidRPr="00B63A5E">
              <w:rPr>
                <w:b/>
              </w:rPr>
              <w:t>Process</w:t>
            </w:r>
            <w:r>
              <w:rPr>
                <w:b/>
              </w:rPr>
              <w:t xml:space="preserve"> </w:t>
            </w:r>
          </w:p>
          <w:p w14:paraId="60C8BB38" w14:textId="77777777" w:rsidR="000C366F" w:rsidRDefault="000C366F" w:rsidP="008641D4">
            <w:pPr>
              <w:jc w:val="center"/>
              <w:rPr>
                <w:b/>
              </w:rPr>
            </w:pPr>
            <w:r>
              <w:rPr>
                <w:b/>
              </w:rPr>
              <w:t>(</w:t>
            </w:r>
            <w:r>
              <w:t>total</w:t>
            </w:r>
            <w:r>
              <w:rPr>
                <w:b/>
              </w:rPr>
              <w:t>)</w:t>
            </w:r>
          </w:p>
          <w:p w14:paraId="0FC3416B" w14:textId="77777777" w:rsidR="000C366F" w:rsidRPr="00B63A5E" w:rsidRDefault="000C366F" w:rsidP="008641D4">
            <w:pPr>
              <w:jc w:val="center"/>
              <w:rPr>
                <w:b/>
              </w:rPr>
            </w:pPr>
            <w:r>
              <w:rPr>
                <w:b/>
              </w:rPr>
              <w:t>+=userScore</w:t>
            </w:r>
          </w:p>
        </w:tc>
        <w:tc>
          <w:tcPr>
            <w:tcW w:w="4958" w:type="dxa"/>
          </w:tcPr>
          <w:p w14:paraId="50B152D4" w14:textId="77777777" w:rsidR="000C366F" w:rsidRDefault="000C366F" w:rsidP="008641D4">
            <w:pPr>
              <w:jc w:val="center"/>
              <w:rPr>
                <w:b/>
              </w:rPr>
            </w:pPr>
            <w:r w:rsidRPr="00B63A5E">
              <w:rPr>
                <w:b/>
              </w:rPr>
              <w:t>Process</w:t>
            </w:r>
            <w:r>
              <w:rPr>
                <w:b/>
              </w:rPr>
              <w:t xml:space="preserve"> </w:t>
            </w:r>
          </w:p>
          <w:p w14:paraId="3DC36841" w14:textId="77777777" w:rsidR="000C366F" w:rsidRDefault="000C366F" w:rsidP="008641D4">
            <w:pPr>
              <w:jc w:val="center"/>
              <w:rPr>
                <w:b/>
              </w:rPr>
            </w:pPr>
            <w:r>
              <w:rPr>
                <w:b/>
              </w:rPr>
              <w:t>(</w:t>
            </w:r>
            <w:r>
              <w:t>average</w:t>
            </w:r>
            <w:r>
              <w:rPr>
                <w:b/>
              </w:rPr>
              <w:t>)</w:t>
            </w:r>
          </w:p>
          <w:p w14:paraId="0C836C45" w14:textId="77777777" w:rsidR="000C366F" w:rsidRPr="00B63A5E" w:rsidRDefault="000C366F" w:rsidP="008641D4">
            <w:pPr>
              <w:jc w:val="center"/>
              <w:rPr>
                <w:b/>
              </w:rPr>
            </w:pPr>
            <w:r>
              <w:rPr>
                <w:b/>
              </w:rPr>
              <w:t xml:space="preserve">Total </w:t>
            </w:r>
            <w:r w:rsidR="00800219">
              <w:rPr>
                <w:b/>
              </w:rPr>
              <w:t>/</w:t>
            </w:r>
            <w:r>
              <w:rPr>
                <w:b/>
              </w:rPr>
              <w:t>/ count</w:t>
            </w:r>
          </w:p>
        </w:tc>
        <w:tc>
          <w:tcPr>
            <w:tcW w:w="3137" w:type="dxa"/>
          </w:tcPr>
          <w:p w14:paraId="28DD40B3" w14:textId="77777777" w:rsidR="000C366F" w:rsidRDefault="000C366F" w:rsidP="008641D4">
            <w:pPr>
              <w:jc w:val="center"/>
              <w:rPr>
                <w:b/>
              </w:rPr>
            </w:pPr>
            <w:r w:rsidRPr="00B63A5E">
              <w:rPr>
                <w:b/>
              </w:rPr>
              <w:t>Output</w:t>
            </w:r>
            <w:r>
              <w:rPr>
                <w:b/>
              </w:rPr>
              <w:t xml:space="preserve"> </w:t>
            </w:r>
          </w:p>
          <w:p w14:paraId="4B07DE41" w14:textId="77777777" w:rsidR="000C366F" w:rsidRDefault="000C366F" w:rsidP="008641D4">
            <w:pPr>
              <w:jc w:val="center"/>
              <w:rPr>
                <w:b/>
              </w:rPr>
            </w:pPr>
            <w:r>
              <w:rPr>
                <w:b/>
              </w:rPr>
              <w:t>(username</w:t>
            </w:r>
          </w:p>
          <w:p w14:paraId="07E64B8B" w14:textId="77777777" w:rsidR="000C366F" w:rsidRDefault="000C366F" w:rsidP="008641D4">
            <w:pPr>
              <w:jc w:val="center"/>
              <w:rPr>
                <w:b/>
              </w:rPr>
            </w:pPr>
            <w:r>
              <w:rPr>
                <w:b/>
              </w:rPr>
              <w:t>userScore</w:t>
            </w:r>
          </w:p>
          <w:p w14:paraId="28ECC480" w14:textId="77777777" w:rsidR="000C366F" w:rsidRPr="00B63A5E" w:rsidRDefault="000C366F" w:rsidP="008641D4">
            <w:pPr>
              <w:jc w:val="center"/>
              <w:rPr>
                <w:b/>
              </w:rPr>
            </w:pPr>
            <w:r>
              <w:rPr>
                <w:b/>
              </w:rPr>
              <w:t>average)</w:t>
            </w:r>
          </w:p>
        </w:tc>
      </w:tr>
      <w:tr w:rsidR="000C366F" w:rsidRPr="00B63A5E" w14:paraId="6A221286" w14:textId="77777777" w:rsidTr="000C366F">
        <w:tc>
          <w:tcPr>
            <w:tcW w:w="1429" w:type="dxa"/>
          </w:tcPr>
          <w:p w14:paraId="6055F4FC" w14:textId="77777777" w:rsidR="000C366F" w:rsidRPr="00B7799D" w:rsidRDefault="000C366F" w:rsidP="008641D4">
            <w:pPr>
              <w:jc w:val="center"/>
            </w:pPr>
            <w:r>
              <w:t>Jeremy</w:t>
            </w:r>
          </w:p>
        </w:tc>
        <w:tc>
          <w:tcPr>
            <w:tcW w:w="1194" w:type="dxa"/>
          </w:tcPr>
          <w:p w14:paraId="5CA44FC5" w14:textId="77777777" w:rsidR="000C366F" w:rsidRPr="00B7799D" w:rsidRDefault="000C366F" w:rsidP="008641D4">
            <w:pPr>
              <w:jc w:val="center"/>
            </w:pPr>
            <w:r>
              <w:t>72</w:t>
            </w:r>
          </w:p>
        </w:tc>
        <w:tc>
          <w:tcPr>
            <w:tcW w:w="1244" w:type="dxa"/>
          </w:tcPr>
          <w:p w14:paraId="26952BCF" w14:textId="77777777" w:rsidR="000C366F" w:rsidRPr="00B7799D" w:rsidRDefault="000C366F" w:rsidP="008641D4">
            <w:pPr>
              <w:jc w:val="center"/>
            </w:pPr>
            <w:r>
              <w:t>1</w:t>
            </w:r>
          </w:p>
        </w:tc>
        <w:tc>
          <w:tcPr>
            <w:tcW w:w="988" w:type="dxa"/>
          </w:tcPr>
          <w:p w14:paraId="43BE659D" w14:textId="77777777" w:rsidR="000C366F" w:rsidRPr="00B7799D" w:rsidRDefault="000C366F" w:rsidP="008641D4">
            <w:pPr>
              <w:jc w:val="center"/>
            </w:pPr>
            <w:r>
              <w:t>72</w:t>
            </w:r>
          </w:p>
        </w:tc>
        <w:tc>
          <w:tcPr>
            <w:tcW w:w="4958" w:type="dxa"/>
          </w:tcPr>
          <w:p w14:paraId="7A4D0176" w14:textId="77777777" w:rsidR="000C366F" w:rsidRPr="00B7799D" w:rsidRDefault="000C366F" w:rsidP="008641D4">
            <w:pPr>
              <w:jc w:val="center"/>
            </w:pPr>
            <w:r>
              <w:t xml:space="preserve">72 </w:t>
            </w:r>
            <w:r w:rsidR="00800219">
              <w:t>/</w:t>
            </w:r>
            <w:r>
              <w:t>/1 =72</w:t>
            </w:r>
          </w:p>
        </w:tc>
        <w:tc>
          <w:tcPr>
            <w:tcW w:w="3137" w:type="dxa"/>
          </w:tcPr>
          <w:p w14:paraId="773E0C5E" w14:textId="77777777" w:rsidR="000C366F" w:rsidRDefault="00616583" w:rsidP="008641D4">
            <w:pPr>
              <w:jc w:val="center"/>
            </w:pPr>
            <w:r>
              <w:t>Jeremy</w:t>
            </w:r>
          </w:p>
          <w:p w14:paraId="226D5FC5" w14:textId="77777777" w:rsidR="00616583" w:rsidRDefault="00616583" w:rsidP="00616583">
            <w:pPr>
              <w:jc w:val="center"/>
            </w:pPr>
            <w:r>
              <w:t>72</w:t>
            </w:r>
          </w:p>
          <w:p w14:paraId="58FFD884" w14:textId="39EE2DCF" w:rsidR="00616583" w:rsidRPr="00B7799D" w:rsidRDefault="00457129" w:rsidP="008641D4">
            <w:pPr>
              <w:jc w:val="center"/>
            </w:pPr>
            <w:r>
              <w:t xml:space="preserve">The average for the club is: </w:t>
            </w:r>
            <w:r w:rsidR="00616583">
              <w:t>72</w:t>
            </w:r>
          </w:p>
        </w:tc>
      </w:tr>
      <w:tr w:rsidR="000C366F" w:rsidRPr="00B63A5E" w14:paraId="5DE7DEEA" w14:textId="77777777" w:rsidTr="000C366F">
        <w:tc>
          <w:tcPr>
            <w:tcW w:w="1429" w:type="dxa"/>
          </w:tcPr>
          <w:p w14:paraId="382D7EF7" w14:textId="77777777" w:rsidR="000C366F" w:rsidRPr="00B7799D" w:rsidRDefault="000C366F" w:rsidP="008641D4">
            <w:pPr>
              <w:jc w:val="center"/>
            </w:pPr>
            <w:r>
              <w:t>Jessie</w:t>
            </w:r>
          </w:p>
        </w:tc>
        <w:tc>
          <w:tcPr>
            <w:tcW w:w="1194" w:type="dxa"/>
          </w:tcPr>
          <w:p w14:paraId="446C8CDE" w14:textId="77777777" w:rsidR="000C366F" w:rsidRPr="00B7799D" w:rsidRDefault="000C366F" w:rsidP="008641D4">
            <w:pPr>
              <w:jc w:val="center"/>
            </w:pPr>
            <w:r>
              <w:t>94</w:t>
            </w:r>
          </w:p>
        </w:tc>
        <w:tc>
          <w:tcPr>
            <w:tcW w:w="1244" w:type="dxa"/>
          </w:tcPr>
          <w:p w14:paraId="1364F0E6" w14:textId="77777777" w:rsidR="000C366F" w:rsidRPr="00B7799D" w:rsidRDefault="000C366F" w:rsidP="008641D4">
            <w:pPr>
              <w:jc w:val="center"/>
            </w:pPr>
            <w:r>
              <w:t>2</w:t>
            </w:r>
          </w:p>
        </w:tc>
        <w:tc>
          <w:tcPr>
            <w:tcW w:w="988" w:type="dxa"/>
          </w:tcPr>
          <w:p w14:paraId="227A6FA3" w14:textId="77777777" w:rsidR="000C366F" w:rsidRPr="00B7799D" w:rsidRDefault="000C366F" w:rsidP="008641D4">
            <w:pPr>
              <w:jc w:val="center"/>
            </w:pPr>
            <w:r>
              <w:t>166</w:t>
            </w:r>
          </w:p>
        </w:tc>
        <w:tc>
          <w:tcPr>
            <w:tcW w:w="4958" w:type="dxa"/>
          </w:tcPr>
          <w:p w14:paraId="4E199003" w14:textId="77777777" w:rsidR="000C366F" w:rsidRPr="00B7799D" w:rsidRDefault="000C366F" w:rsidP="008641D4">
            <w:pPr>
              <w:jc w:val="center"/>
            </w:pPr>
            <w:r>
              <w:t>166 /</w:t>
            </w:r>
            <w:r w:rsidR="00800219">
              <w:t>/</w:t>
            </w:r>
            <w:r>
              <w:t xml:space="preserve"> 2 =</w:t>
            </w:r>
            <w:r w:rsidR="00166618">
              <w:t xml:space="preserve"> 83</w:t>
            </w:r>
          </w:p>
        </w:tc>
        <w:tc>
          <w:tcPr>
            <w:tcW w:w="3137" w:type="dxa"/>
          </w:tcPr>
          <w:p w14:paraId="45B6AE16" w14:textId="77777777" w:rsidR="000C366F" w:rsidRDefault="00616583" w:rsidP="008641D4">
            <w:pPr>
              <w:jc w:val="center"/>
            </w:pPr>
            <w:r>
              <w:t>Jeremy</w:t>
            </w:r>
          </w:p>
          <w:p w14:paraId="0C416A85" w14:textId="77777777" w:rsidR="00616583" w:rsidRDefault="00616583" w:rsidP="008641D4">
            <w:pPr>
              <w:jc w:val="center"/>
            </w:pPr>
            <w:r>
              <w:t>72</w:t>
            </w:r>
          </w:p>
          <w:p w14:paraId="44A032B4" w14:textId="77777777" w:rsidR="00616583" w:rsidRDefault="00616583" w:rsidP="008641D4">
            <w:pPr>
              <w:jc w:val="center"/>
            </w:pPr>
            <w:r>
              <w:t>Jessie</w:t>
            </w:r>
          </w:p>
          <w:p w14:paraId="50C5FAAE" w14:textId="77777777" w:rsidR="00616583" w:rsidRDefault="00616583" w:rsidP="00616583">
            <w:pPr>
              <w:jc w:val="center"/>
            </w:pPr>
            <w:r>
              <w:t>94</w:t>
            </w:r>
          </w:p>
          <w:p w14:paraId="562ED680" w14:textId="088DDC33" w:rsidR="00616583" w:rsidRPr="00B7799D" w:rsidRDefault="00457129" w:rsidP="008641D4">
            <w:pPr>
              <w:jc w:val="center"/>
            </w:pPr>
            <w:r>
              <w:t xml:space="preserve">The average for the club is: </w:t>
            </w:r>
            <w:r w:rsidR="00616583">
              <w:t>83</w:t>
            </w:r>
          </w:p>
        </w:tc>
      </w:tr>
      <w:tr w:rsidR="000C366F" w:rsidRPr="00B63A5E" w14:paraId="6848A58E" w14:textId="77777777" w:rsidTr="000C366F">
        <w:tc>
          <w:tcPr>
            <w:tcW w:w="1429" w:type="dxa"/>
          </w:tcPr>
          <w:p w14:paraId="235F9EDC" w14:textId="77777777" w:rsidR="000C366F" w:rsidRPr="00B7799D" w:rsidRDefault="000C366F" w:rsidP="008641D4">
            <w:pPr>
              <w:jc w:val="center"/>
            </w:pPr>
            <w:r>
              <w:t>Jessica</w:t>
            </w:r>
          </w:p>
        </w:tc>
        <w:tc>
          <w:tcPr>
            <w:tcW w:w="1194" w:type="dxa"/>
          </w:tcPr>
          <w:p w14:paraId="265E2E52" w14:textId="77777777" w:rsidR="000C366F" w:rsidRPr="00B7799D" w:rsidRDefault="000C366F" w:rsidP="008641D4">
            <w:pPr>
              <w:jc w:val="center"/>
            </w:pPr>
            <w:r>
              <w:t>63</w:t>
            </w:r>
          </w:p>
        </w:tc>
        <w:tc>
          <w:tcPr>
            <w:tcW w:w="1244" w:type="dxa"/>
          </w:tcPr>
          <w:p w14:paraId="0623D5D0" w14:textId="77777777" w:rsidR="000C366F" w:rsidRPr="00B7799D" w:rsidRDefault="000C366F" w:rsidP="008641D4">
            <w:pPr>
              <w:jc w:val="center"/>
            </w:pPr>
            <w:r>
              <w:t>3</w:t>
            </w:r>
          </w:p>
        </w:tc>
        <w:tc>
          <w:tcPr>
            <w:tcW w:w="988" w:type="dxa"/>
          </w:tcPr>
          <w:p w14:paraId="27CE2DC2" w14:textId="77777777" w:rsidR="000C366F" w:rsidRPr="00B7799D" w:rsidRDefault="000C366F" w:rsidP="008641D4">
            <w:pPr>
              <w:jc w:val="center"/>
            </w:pPr>
            <w:r>
              <w:t>229</w:t>
            </w:r>
          </w:p>
        </w:tc>
        <w:tc>
          <w:tcPr>
            <w:tcW w:w="4958" w:type="dxa"/>
          </w:tcPr>
          <w:p w14:paraId="2BBE30DD" w14:textId="77777777" w:rsidR="000C366F" w:rsidRPr="00B7799D" w:rsidRDefault="000C366F" w:rsidP="008641D4">
            <w:pPr>
              <w:jc w:val="center"/>
            </w:pPr>
            <w:r>
              <w:t xml:space="preserve">229 </w:t>
            </w:r>
            <w:r w:rsidR="00800219">
              <w:t>/</w:t>
            </w:r>
            <w:r>
              <w:t>/ 3 =</w:t>
            </w:r>
            <w:r w:rsidR="00166618">
              <w:t xml:space="preserve"> 76</w:t>
            </w:r>
          </w:p>
        </w:tc>
        <w:tc>
          <w:tcPr>
            <w:tcW w:w="3137" w:type="dxa"/>
          </w:tcPr>
          <w:p w14:paraId="3A654967" w14:textId="77777777" w:rsidR="000C366F" w:rsidRDefault="00616583" w:rsidP="008641D4">
            <w:pPr>
              <w:jc w:val="center"/>
            </w:pPr>
            <w:r>
              <w:t>Jeremy</w:t>
            </w:r>
          </w:p>
          <w:p w14:paraId="5ABDDA52" w14:textId="77777777" w:rsidR="00616583" w:rsidRDefault="00616583" w:rsidP="008641D4">
            <w:pPr>
              <w:jc w:val="center"/>
            </w:pPr>
            <w:r>
              <w:t>72</w:t>
            </w:r>
          </w:p>
          <w:p w14:paraId="406D56D4" w14:textId="77777777" w:rsidR="00616583" w:rsidRDefault="00616583" w:rsidP="008641D4">
            <w:pPr>
              <w:jc w:val="center"/>
            </w:pPr>
            <w:r>
              <w:t>Jessie</w:t>
            </w:r>
          </w:p>
          <w:p w14:paraId="3DA8D117" w14:textId="77777777" w:rsidR="00616583" w:rsidRDefault="00616583" w:rsidP="008641D4">
            <w:pPr>
              <w:jc w:val="center"/>
            </w:pPr>
            <w:r>
              <w:t>94</w:t>
            </w:r>
          </w:p>
          <w:p w14:paraId="106A438A" w14:textId="77777777" w:rsidR="00616583" w:rsidRDefault="00616583" w:rsidP="008641D4">
            <w:pPr>
              <w:jc w:val="center"/>
            </w:pPr>
            <w:r>
              <w:t>Jessica</w:t>
            </w:r>
          </w:p>
          <w:p w14:paraId="57ADB2FD" w14:textId="77777777" w:rsidR="00616583" w:rsidRDefault="00616583" w:rsidP="00616583">
            <w:pPr>
              <w:jc w:val="center"/>
            </w:pPr>
            <w:r>
              <w:t>63</w:t>
            </w:r>
          </w:p>
          <w:p w14:paraId="3DB8740B" w14:textId="1F3FCDC2" w:rsidR="00616583" w:rsidRPr="00B7799D" w:rsidRDefault="00457129" w:rsidP="008641D4">
            <w:pPr>
              <w:jc w:val="center"/>
            </w:pPr>
            <w:r>
              <w:t xml:space="preserve">The average for the club is: </w:t>
            </w:r>
            <w:r w:rsidR="00616583">
              <w:t>76</w:t>
            </w:r>
          </w:p>
        </w:tc>
      </w:tr>
      <w:tr w:rsidR="000C366F" w:rsidRPr="00B63A5E" w14:paraId="63EC72B7" w14:textId="77777777" w:rsidTr="000C366F">
        <w:tc>
          <w:tcPr>
            <w:tcW w:w="1429" w:type="dxa"/>
          </w:tcPr>
          <w:p w14:paraId="46043771" w14:textId="77777777" w:rsidR="000C366F" w:rsidRPr="00B7799D" w:rsidRDefault="000C366F" w:rsidP="008641D4">
            <w:pPr>
              <w:jc w:val="center"/>
            </w:pPr>
            <w:r>
              <w:t>Jordan</w:t>
            </w:r>
          </w:p>
        </w:tc>
        <w:tc>
          <w:tcPr>
            <w:tcW w:w="1194" w:type="dxa"/>
          </w:tcPr>
          <w:p w14:paraId="4B7E7E9F" w14:textId="77777777" w:rsidR="00457129" w:rsidRPr="00457129" w:rsidRDefault="00457129" w:rsidP="008641D4">
            <w:pPr>
              <w:jc w:val="center"/>
              <w:rPr>
                <w:strike/>
                <w:color w:val="FF0000"/>
              </w:rPr>
            </w:pPr>
            <w:r w:rsidRPr="00457129">
              <w:rPr>
                <w:strike/>
                <w:color w:val="FF0000"/>
              </w:rPr>
              <w:t>132</w:t>
            </w:r>
          </w:p>
          <w:p w14:paraId="2ACFB162" w14:textId="236DEF35" w:rsidR="000C366F" w:rsidRPr="00B7799D" w:rsidRDefault="000C366F" w:rsidP="008641D4">
            <w:pPr>
              <w:jc w:val="center"/>
            </w:pPr>
            <w:r>
              <w:t>112</w:t>
            </w:r>
          </w:p>
        </w:tc>
        <w:tc>
          <w:tcPr>
            <w:tcW w:w="1244" w:type="dxa"/>
          </w:tcPr>
          <w:p w14:paraId="7CD4D371" w14:textId="77777777" w:rsidR="000C366F" w:rsidRPr="00B7799D" w:rsidRDefault="000C366F" w:rsidP="008641D4">
            <w:pPr>
              <w:jc w:val="center"/>
            </w:pPr>
            <w:r>
              <w:t>4</w:t>
            </w:r>
          </w:p>
        </w:tc>
        <w:tc>
          <w:tcPr>
            <w:tcW w:w="988" w:type="dxa"/>
          </w:tcPr>
          <w:p w14:paraId="0BC083E6" w14:textId="77777777" w:rsidR="000C366F" w:rsidRPr="00B7799D" w:rsidRDefault="000C366F" w:rsidP="008641D4">
            <w:pPr>
              <w:jc w:val="center"/>
            </w:pPr>
            <w:r>
              <w:t>341</w:t>
            </w:r>
          </w:p>
        </w:tc>
        <w:tc>
          <w:tcPr>
            <w:tcW w:w="4958" w:type="dxa"/>
          </w:tcPr>
          <w:p w14:paraId="7390CD1E" w14:textId="77777777" w:rsidR="000C366F" w:rsidRPr="00B7799D" w:rsidRDefault="000C366F" w:rsidP="008641D4">
            <w:pPr>
              <w:jc w:val="center"/>
            </w:pPr>
            <w:r>
              <w:t xml:space="preserve">341 </w:t>
            </w:r>
            <w:r w:rsidR="00800219">
              <w:t>/</w:t>
            </w:r>
            <w:r>
              <w:t>/ 4 =</w:t>
            </w:r>
            <w:r w:rsidR="00166618">
              <w:t>85</w:t>
            </w:r>
          </w:p>
        </w:tc>
        <w:tc>
          <w:tcPr>
            <w:tcW w:w="3137" w:type="dxa"/>
          </w:tcPr>
          <w:p w14:paraId="1519EB71" w14:textId="77777777" w:rsidR="000C366F" w:rsidRDefault="00616583" w:rsidP="008641D4">
            <w:pPr>
              <w:jc w:val="center"/>
            </w:pPr>
            <w:r>
              <w:t>Jeremy</w:t>
            </w:r>
          </w:p>
          <w:p w14:paraId="1E6A0520" w14:textId="77777777" w:rsidR="00616583" w:rsidRDefault="00616583" w:rsidP="008641D4">
            <w:pPr>
              <w:jc w:val="center"/>
            </w:pPr>
            <w:r>
              <w:t>72</w:t>
            </w:r>
          </w:p>
          <w:p w14:paraId="64536381" w14:textId="77777777" w:rsidR="00616583" w:rsidRDefault="00616583" w:rsidP="008641D4">
            <w:pPr>
              <w:jc w:val="center"/>
            </w:pPr>
            <w:r>
              <w:t>Jessie</w:t>
            </w:r>
          </w:p>
          <w:p w14:paraId="6E1D459F" w14:textId="77777777" w:rsidR="00616583" w:rsidRDefault="00616583" w:rsidP="008641D4">
            <w:pPr>
              <w:jc w:val="center"/>
            </w:pPr>
            <w:r>
              <w:t>94</w:t>
            </w:r>
          </w:p>
          <w:p w14:paraId="7404C4F7" w14:textId="77777777" w:rsidR="00616583" w:rsidRDefault="00616583" w:rsidP="008641D4">
            <w:pPr>
              <w:jc w:val="center"/>
            </w:pPr>
            <w:r>
              <w:t>Jessica</w:t>
            </w:r>
          </w:p>
          <w:p w14:paraId="7605409F" w14:textId="77777777" w:rsidR="00616583" w:rsidRDefault="00616583" w:rsidP="008641D4">
            <w:pPr>
              <w:jc w:val="center"/>
            </w:pPr>
            <w:r>
              <w:t>63</w:t>
            </w:r>
          </w:p>
          <w:p w14:paraId="428D0E92" w14:textId="77777777" w:rsidR="00616583" w:rsidRDefault="00616583" w:rsidP="008641D4">
            <w:pPr>
              <w:jc w:val="center"/>
            </w:pPr>
            <w:r>
              <w:t>Jordan</w:t>
            </w:r>
          </w:p>
          <w:p w14:paraId="3874C5CA" w14:textId="77777777" w:rsidR="00616583" w:rsidRDefault="00616583" w:rsidP="008641D4">
            <w:pPr>
              <w:jc w:val="center"/>
            </w:pPr>
            <w:r>
              <w:t>112</w:t>
            </w:r>
          </w:p>
          <w:p w14:paraId="72D4AC8C" w14:textId="6DC55880" w:rsidR="00616583" w:rsidRPr="00B7799D" w:rsidRDefault="00457129" w:rsidP="008641D4">
            <w:pPr>
              <w:jc w:val="center"/>
            </w:pPr>
            <w:r>
              <w:t xml:space="preserve">The average for the club is: </w:t>
            </w:r>
            <w:r w:rsidR="00616583">
              <w:t>85</w:t>
            </w:r>
          </w:p>
        </w:tc>
      </w:tr>
      <w:tr w:rsidR="000C366F" w:rsidRPr="00B63A5E" w14:paraId="7D3C0C06" w14:textId="77777777" w:rsidTr="000C366F">
        <w:tc>
          <w:tcPr>
            <w:tcW w:w="1429" w:type="dxa"/>
          </w:tcPr>
          <w:p w14:paraId="23FF856F" w14:textId="066784CA" w:rsidR="00457129" w:rsidRPr="00457129" w:rsidRDefault="00457129" w:rsidP="008641D4">
            <w:pPr>
              <w:jc w:val="center"/>
              <w:rPr>
                <w:strike/>
                <w:color w:val="FF0000"/>
              </w:rPr>
            </w:pPr>
            <w:r w:rsidRPr="00457129">
              <w:rPr>
                <w:strike/>
                <w:color w:val="FF0000"/>
              </w:rPr>
              <w:t xml:space="preserve"> “ “</w:t>
            </w:r>
          </w:p>
          <w:p w14:paraId="00F9BA10" w14:textId="5C64D9AC" w:rsidR="000C366F" w:rsidRPr="00B7799D" w:rsidRDefault="000C366F" w:rsidP="008641D4">
            <w:pPr>
              <w:jc w:val="center"/>
            </w:pPr>
            <w:r>
              <w:t>Jordie</w:t>
            </w:r>
          </w:p>
        </w:tc>
        <w:tc>
          <w:tcPr>
            <w:tcW w:w="1194" w:type="dxa"/>
          </w:tcPr>
          <w:p w14:paraId="0763BAA7" w14:textId="77777777" w:rsidR="000C366F" w:rsidRPr="00B7799D" w:rsidRDefault="000C366F" w:rsidP="008641D4">
            <w:pPr>
              <w:jc w:val="center"/>
            </w:pPr>
            <w:r>
              <w:t>69</w:t>
            </w:r>
          </w:p>
        </w:tc>
        <w:tc>
          <w:tcPr>
            <w:tcW w:w="1244" w:type="dxa"/>
          </w:tcPr>
          <w:p w14:paraId="17FC4D0C" w14:textId="77777777" w:rsidR="000C366F" w:rsidRPr="00B7799D" w:rsidRDefault="000C366F" w:rsidP="008641D4">
            <w:pPr>
              <w:jc w:val="center"/>
            </w:pPr>
            <w:r>
              <w:t>5</w:t>
            </w:r>
          </w:p>
        </w:tc>
        <w:tc>
          <w:tcPr>
            <w:tcW w:w="988" w:type="dxa"/>
          </w:tcPr>
          <w:p w14:paraId="45248310" w14:textId="77777777" w:rsidR="000C366F" w:rsidRPr="00B7799D" w:rsidRDefault="000C366F" w:rsidP="008641D4">
            <w:pPr>
              <w:jc w:val="center"/>
            </w:pPr>
            <w:r>
              <w:t>410</w:t>
            </w:r>
          </w:p>
        </w:tc>
        <w:tc>
          <w:tcPr>
            <w:tcW w:w="4958" w:type="dxa"/>
          </w:tcPr>
          <w:p w14:paraId="24C4D9C3" w14:textId="77777777" w:rsidR="000C366F" w:rsidRPr="00B7799D" w:rsidRDefault="000C366F" w:rsidP="008641D4">
            <w:pPr>
              <w:jc w:val="center"/>
            </w:pPr>
            <w:r>
              <w:t xml:space="preserve">410 </w:t>
            </w:r>
            <w:r w:rsidR="00800219">
              <w:t>/</w:t>
            </w:r>
            <w:r>
              <w:t>/ 5 =</w:t>
            </w:r>
            <w:r w:rsidR="00166618">
              <w:t xml:space="preserve"> 82</w:t>
            </w:r>
          </w:p>
        </w:tc>
        <w:tc>
          <w:tcPr>
            <w:tcW w:w="3137" w:type="dxa"/>
          </w:tcPr>
          <w:p w14:paraId="2EE2E103" w14:textId="77777777" w:rsidR="00616583" w:rsidRDefault="00616583" w:rsidP="00616583">
            <w:pPr>
              <w:jc w:val="center"/>
            </w:pPr>
            <w:r>
              <w:t>Jeremy</w:t>
            </w:r>
          </w:p>
          <w:p w14:paraId="50DEFB64" w14:textId="77777777" w:rsidR="00616583" w:rsidRDefault="00616583" w:rsidP="00616583">
            <w:pPr>
              <w:jc w:val="center"/>
            </w:pPr>
            <w:r>
              <w:t>72</w:t>
            </w:r>
          </w:p>
          <w:p w14:paraId="155F1A3A" w14:textId="77777777" w:rsidR="00616583" w:rsidRDefault="00616583" w:rsidP="00616583">
            <w:pPr>
              <w:jc w:val="center"/>
            </w:pPr>
            <w:r>
              <w:t>Jessie</w:t>
            </w:r>
          </w:p>
          <w:p w14:paraId="7C7DCFF3" w14:textId="77777777" w:rsidR="00616583" w:rsidRDefault="00616583" w:rsidP="00616583">
            <w:pPr>
              <w:jc w:val="center"/>
            </w:pPr>
            <w:r>
              <w:t>94</w:t>
            </w:r>
          </w:p>
          <w:p w14:paraId="019F95EB" w14:textId="77777777" w:rsidR="00616583" w:rsidRDefault="00616583" w:rsidP="00616583">
            <w:pPr>
              <w:jc w:val="center"/>
            </w:pPr>
            <w:r>
              <w:t>Jessica</w:t>
            </w:r>
          </w:p>
          <w:p w14:paraId="6246F691" w14:textId="77777777" w:rsidR="00616583" w:rsidRDefault="00616583" w:rsidP="00616583">
            <w:pPr>
              <w:jc w:val="center"/>
            </w:pPr>
            <w:r>
              <w:t>63</w:t>
            </w:r>
          </w:p>
          <w:p w14:paraId="576DFA3C" w14:textId="77777777" w:rsidR="00616583" w:rsidRDefault="00616583" w:rsidP="00616583">
            <w:pPr>
              <w:jc w:val="center"/>
            </w:pPr>
            <w:r>
              <w:t>Jordan</w:t>
            </w:r>
          </w:p>
          <w:p w14:paraId="3125A1C5" w14:textId="77777777" w:rsidR="00616583" w:rsidRDefault="00616583" w:rsidP="00616583">
            <w:pPr>
              <w:jc w:val="center"/>
            </w:pPr>
            <w:r>
              <w:lastRenderedPageBreak/>
              <w:t>112</w:t>
            </w:r>
          </w:p>
          <w:p w14:paraId="0BBBD178" w14:textId="77777777" w:rsidR="000C366F" w:rsidRDefault="00616583" w:rsidP="008641D4">
            <w:pPr>
              <w:jc w:val="center"/>
            </w:pPr>
            <w:r>
              <w:t>Jordie</w:t>
            </w:r>
          </w:p>
          <w:p w14:paraId="3F5FA656" w14:textId="77777777" w:rsidR="00616583" w:rsidRDefault="00616583" w:rsidP="008641D4">
            <w:pPr>
              <w:jc w:val="center"/>
            </w:pPr>
            <w:r>
              <w:t>69</w:t>
            </w:r>
          </w:p>
          <w:p w14:paraId="537CFE7E" w14:textId="1E8FE221" w:rsidR="00616583" w:rsidRPr="00B7799D" w:rsidRDefault="00457129" w:rsidP="008641D4">
            <w:pPr>
              <w:jc w:val="center"/>
            </w:pPr>
            <w:r>
              <w:t xml:space="preserve">The average for the club is: </w:t>
            </w:r>
            <w:r w:rsidR="00616583">
              <w:t>82</w:t>
            </w:r>
          </w:p>
        </w:tc>
      </w:tr>
    </w:tbl>
    <w:p w14:paraId="03A643BC" w14:textId="77777777" w:rsidR="008641D4" w:rsidRDefault="008641D4" w:rsidP="00876A4F">
      <w:pPr>
        <w:rPr>
          <w:b/>
        </w:rPr>
        <w:sectPr w:rsidR="008641D4" w:rsidSect="008641D4">
          <w:pgSz w:w="15840" w:h="12240" w:orient="landscape"/>
          <w:pgMar w:top="1440" w:right="1440" w:bottom="1440" w:left="1440" w:header="270" w:footer="720" w:gutter="0"/>
          <w:cols w:space="720"/>
          <w:titlePg/>
          <w:docGrid w:linePitch="360"/>
        </w:sectPr>
      </w:pPr>
    </w:p>
    <w:p w14:paraId="6E9AB588" w14:textId="77777777" w:rsidR="00BA6A67" w:rsidRPr="0067522D" w:rsidRDefault="00BA6A67" w:rsidP="002C2811">
      <w:pPr>
        <w:jc w:val="left"/>
        <w:rPr>
          <w:b/>
        </w:rPr>
      </w:pPr>
    </w:p>
    <w:p w14:paraId="403313D9" w14:textId="77777777" w:rsidR="00BA6A67" w:rsidRPr="00081958" w:rsidRDefault="00BA6A67" w:rsidP="00081958">
      <w:pPr>
        <w:pBdr>
          <w:top w:val="single" w:sz="4" w:space="1" w:color="auto"/>
          <w:bottom w:val="single" w:sz="4" w:space="1" w:color="auto"/>
        </w:pBdr>
        <w:shd w:val="clear" w:color="auto" w:fill="DDD9C3" w:themeFill="background2" w:themeFillShade="E6"/>
        <w:jc w:val="center"/>
        <w:rPr>
          <w:b/>
          <w:sz w:val="36"/>
          <w:szCs w:val="36"/>
        </w:rPr>
      </w:pPr>
      <w:r w:rsidRPr="00081958">
        <w:rPr>
          <w:b/>
          <w:sz w:val="36"/>
          <w:szCs w:val="36"/>
        </w:rPr>
        <w:t>TEST DATA EXECUTION RESULTS</w:t>
      </w:r>
    </w:p>
    <w:p w14:paraId="028D45FA" w14:textId="77777777" w:rsidR="00D02E15" w:rsidRPr="002C2811" w:rsidRDefault="00D02E15" w:rsidP="00081958">
      <w:pPr>
        <w:spacing w:before="240"/>
        <w:jc w:val="left"/>
      </w:pPr>
    </w:p>
    <w:p w14:paraId="14F131C8" w14:textId="77777777" w:rsidR="00DF423B" w:rsidRDefault="00DF423B" w:rsidP="00DF423B">
      <w:r>
        <w:t>#################################### TEST 1 ##################################</w:t>
      </w:r>
    </w:p>
    <w:p w14:paraId="4300987C" w14:textId="77777777" w:rsidR="006D360A" w:rsidRDefault="006D360A" w:rsidP="006D360A">
      <w:pPr>
        <w:jc w:val="left"/>
      </w:pPr>
    </w:p>
    <w:p w14:paraId="08E6AEE8" w14:textId="77777777" w:rsidR="006D360A" w:rsidRDefault="006D360A" w:rsidP="006D360A">
      <w:pPr>
        <w:jc w:val="left"/>
      </w:pPr>
      <w:r>
        <w:tab/>
      </w:r>
      <w:r>
        <w:tab/>
      </w:r>
      <w:r>
        <w:tab/>
      </w:r>
      <w:r>
        <w:tab/>
        <w:t>Hello Students!</w:t>
      </w:r>
    </w:p>
    <w:p w14:paraId="14D0B64D" w14:textId="77777777" w:rsidR="006D360A" w:rsidRDefault="006D360A" w:rsidP="006D360A">
      <w:pPr>
        <w:jc w:val="left"/>
      </w:pPr>
      <w:r>
        <w:tab/>
      </w:r>
      <w:r>
        <w:tab/>
      </w:r>
      <w:r>
        <w:tab/>
      </w:r>
      <w:r>
        <w:tab/>
        <w:t>---------------</w:t>
      </w:r>
    </w:p>
    <w:p w14:paraId="25EE6E68" w14:textId="77777777" w:rsidR="006D360A" w:rsidRDefault="006D360A" w:rsidP="006D360A">
      <w:pPr>
        <w:jc w:val="left"/>
      </w:pPr>
      <w:r>
        <w:t>Thank you for taking the time to use this program.</w:t>
      </w:r>
    </w:p>
    <w:p w14:paraId="470E5BBB" w14:textId="77777777" w:rsidR="006D360A" w:rsidRDefault="006D360A" w:rsidP="006D360A">
      <w:pPr>
        <w:jc w:val="left"/>
      </w:pPr>
      <w:r>
        <w:t>The program was made by Jeremy Bargy.</w:t>
      </w:r>
    </w:p>
    <w:p w14:paraId="0CE1E782" w14:textId="77777777" w:rsidR="006D360A" w:rsidRDefault="006D360A" w:rsidP="006D360A">
      <w:pPr>
        <w:jc w:val="left"/>
      </w:pPr>
      <w:r>
        <w:t>Last update March 2020</w:t>
      </w:r>
    </w:p>
    <w:p w14:paraId="517B2025" w14:textId="77777777" w:rsidR="006D360A" w:rsidRDefault="006D360A" w:rsidP="006D360A">
      <w:pPr>
        <w:jc w:val="left"/>
      </w:pPr>
    </w:p>
    <w:p w14:paraId="7B8D14F0" w14:textId="77777777" w:rsidR="006D360A" w:rsidRDefault="006D360A" w:rsidP="006D360A">
      <w:pPr>
        <w:jc w:val="left"/>
      </w:pPr>
      <w:r>
        <w:tab/>
      </w:r>
      <w:r>
        <w:tab/>
      </w:r>
      <w:r>
        <w:tab/>
      </w:r>
      <w:r>
        <w:tab/>
        <w:t>Instructions</w:t>
      </w:r>
    </w:p>
    <w:p w14:paraId="6E6931CC" w14:textId="77777777" w:rsidR="006D360A" w:rsidRDefault="006D360A" w:rsidP="006D360A">
      <w:pPr>
        <w:jc w:val="left"/>
      </w:pPr>
      <w:r>
        <w:tab/>
      </w:r>
      <w:r>
        <w:tab/>
      </w:r>
      <w:r>
        <w:tab/>
      </w:r>
      <w:r>
        <w:tab/>
        <w:t>------------</w:t>
      </w:r>
    </w:p>
    <w:p w14:paraId="54A84DA1" w14:textId="77777777" w:rsidR="006D360A" w:rsidRDefault="006D360A" w:rsidP="006D360A">
      <w:pPr>
        <w:jc w:val="left"/>
      </w:pPr>
      <w:r>
        <w:t>The program being used is designed to help the Springhill Amateur Golf Club track their players scores and the overall skill of the players at their course.</w:t>
      </w:r>
    </w:p>
    <w:p w14:paraId="57B6F054" w14:textId="77777777" w:rsidR="006D360A" w:rsidRDefault="006D360A" w:rsidP="006D360A">
      <w:pPr>
        <w:jc w:val="left"/>
      </w:pPr>
    </w:p>
    <w:p w14:paraId="202EB45D" w14:textId="77777777" w:rsidR="006D360A" w:rsidRDefault="006D360A" w:rsidP="006D360A">
      <w:pPr>
        <w:jc w:val="left"/>
      </w:pPr>
      <w:r>
        <w:t>With this information, Springhill can identify the actions needed to improve their golf course and see the skill level of their players.</w:t>
      </w:r>
    </w:p>
    <w:p w14:paraId="3ACA1233" w14:textId="77777777" w:rsidR="006D360A" w:rsidRDefault="006D360A" w:rsidP="006D360A">
      <w:pPr>
        <w:jc w:val="left"/>
      </w:pPr>
    </w:p>
    <w:p w14:paraId="75291421" w14:textId="6C4210FF" w:rsidR="006D360A" w:rsidRDefault="006D360A" w:rsidP="006D360A">
      <w:pPr>
        <w:jc w:val="left"/>
      </w:pPr>
      <w:r>
        <w:t>Players with this information can identify the areas they need to improve at and what parts of their game they excel at.</w:t>
      </w:r>
    </w:p>
    <w:p w14:paraId="43F61B84" w14:textId="77777777" w:rsidR="006D360A" w:rsidRDefault="006D360A" w:rsidP="006D360A">
      <w:pPr>
        <w:jc w:val="left"/>
      </w:pPr>
    </w:p>
    <w:p w14:paraId="538A7596" w14:textId="77777777" w:rsidR="006D360A" w:rsidRDefault="006D360A" w:rsidP="006D360A">
      <w:pPr>
        <w:jc w:val="left"/>
      </w:pPr>
    </w:p>
    <w:p w14:paraId="01CDE525" w14:textId="77777777" w:rsidR="006D360A" w:rsidRDefault="006D360A" w:rsidP="006D360A">
      <w:pPr>
        <w:jc w:val="left"/>
      </w:pPr>
    </w:p>
    <w:p w14:paraId="52DC7443" w14:textId="77777777" w:rsidR="006D360A" w:rsidRDefault="006D360A" w:rsidP="006D360A">
      <w:pPr>
        <w:jc w:val="left"/>
      </w:pPr>
      <w:r>
        <w:t>Begin program?</w:t>
      </w:r>
    </w:p>
    <w:p w14:paraId="6E65148B" w14:textId="77777777" w:rsidR="006D360A" w:rsidRDefault="006D360A" w:rsidP="006D360A">
      <w:pPr>
        <w:jc w:val="left"/>
      </w:pPr>
      <w:r>
        <w:t xml:space="preserve"> Please enter Y for yes</w:t>
      </w:r>
    </w:p>
    <w:p w14:paraId="36D2000C" w14:textId="77777777" w:rsidR="006D360A" w:rsidRDefault="006D360A" w:rsidP="006D360A">
      <w:pPr>
        <w:jc w:val="left"/>
      </w:pPr>
      <w:r>
        <w:t>y</w:t>
      </w:r>
    </w:p>
    <w:p w14:paraId="3158A766" w14:textId="77777777" w:rsidR="006D360A" w:rsidRDefault="006D360A" w:rsidP="006D360A">
      <w:pPr>
        <w:jc w:val="left"/>
      </w:pPr>
    </w:p>
    <w:p w14:paraId="311AC222" w14:textId="77777777" w:rsidR="006D360A" w:rsidRDefault="006D360A" w:rsidP="006D360A">
      <w:pPr>
        <w:jc w:val="left"/>
      </w:pPr>
      <w:r>
        <w:t>Select A to input name and score.</w:t>
      </w:r>
    </w:p>
    <w:p w14:paraId="6A96502A" w14:textId="5C25C8B7" w:rsidR="006D360A" w:rsidRDefault="006D360A" w:rsidP="006D360A">
      <w:pPr>
        <w:jc w:val="left"/>
      </w:pPr>
      <w:r>
        <w:t>Select B to see all the players scores and average score for the club.</w:t>
      </w:r>
    </w:p>
    <w:p w14:paraId="238E55D8" w14:textId="77777777" w:rsidR="006D360A" w:rsidRDefault="006D360A" w:rsidP="006D360A">
      <w:pPr>
        <w:jc w:val="left"/>
      </w:pPr>
      <w:r>
        <w:t>Select C to end the program.</w:t>
      </w:r>
    </w:p>
    <w:p w14:paraId="267FF93E" w14:textId="77777777" w:rsidR="006D360A" w:rsidRDefault="006D360A" w:rsidP="006D360A">
      <w:pPr>
        <w:jc w:val="left"/>
      </w:pPr>
      <w:r>
        <w:t>a</w:t>
      </w:r>
    </w:p>
    <w:p w14:paraId="168974BA" w14:textId="77777777" w:rsidR="006D360A" w:rsidRDefault="006D360A" w:rsidP="006D360A">
      <w:pPr>
        <w:jc w:val="left"/>
      </w:pPr>
      <w:r>
        <w:t xml:space="preserve">Please enter in your name: </w:t>
      </w:r>
    </w:p>
    <w:p w14:paraId="324FB5B3" w14:textId="77777777" w:rsidR="006D360A" w:rsidRDefault="006D360A" w:rsidP="006D360A">
      <w:pPr>
        <w:jc w:val="left"/>
      </w:pPr>
      <w:r>
        <w:t>Jeremy</w:t>
      </w:r>
    </w:p>
    <w:p w14:paraId="36FA5B5C" w14:textId="77777777" w:rsidR="006D360A" w:rsidRDefault="006D360A" w:rsidP="006D360A">
      <w:pPr>
        <w:jc w:val="left"/>
      </w:pPr>
      <w:r>
        <w:t xml:space="preserve">Please enter in your score: </w:t>
      </w:r>
    </w:p>
    <w:p w14:paraId="3D8FAF44" w14:textId="77777777" w:rsidR="006D360A" w:rsidRDefault="006D360A" w:rsidP="006D360A">
      <w:pPr>
        <w:jc w:val="left"/>
      </w:pPr>
      <w:r>
        <w:t>72</w:t>
      </w:r>
    </w:p>
    <w:p w14:paraId="4C438B2F" w14:textId="77777777" w:rsidR="006D360A" w:rsidRDefault="006D360A" w:rsidP="006D360A">
      <w:pPr>
        <w:jc w:val="left"/>
      </w:pPr>
      <w:r>
        <w:t>Is there another user?</w:t>
      </w:r>
    </w:p>
    <w:p w14:paraId="563F6EDA" w14:textId="77777777" w:rsidR="006D360A" w:rsidRDefault="006D360A" w:rsidP="006D360A">
      <w:pPr>
        <w:jc w:val="left"/>
      </w:pPr>
      <w:r>
        <w:t xml:space="preserve">Y = yes, anything else = no: </w:t>
      </w:r>
    </w:p>
    <w:p w14:paraId="5A8C86CC" w14:textId="77777777" w:rsidR="006D360A" w:rsidRDefault="006D360A" w:rsidP="006D360A">
      <w:pPr>
        <w:jc w:val="left"/>
      </w:pPr>
      <w:r>
        <w:t>n</w:t>
      </w:r>
    </w:p>
    <w:p w14:paraId="5C1C25A3" w14:textId="77777777" w:rsidR="006D360A" w:rsidRDefault="006D360A" w:rsidP="006D360A">
      <w:pPr>
        <w:jc w:val="left"/>
      </w:pPr>
    </w:p>
    <w:p w14:paraId="3EDCBCC6" w14:textId="77777777" w:rsidR="006D360A" w:rsidRDefault="006D360A" w:rsidP="006D360A">
      <w:pPr>
        <w:jc w:val="left"/>
      </w:pPr>
      <w:r>
        <w:t>Select A to input name and score.</w:t>
      </w:r>
    </w:p>
    <w:p w14:paraId="3542DA9C" w14:textId="77777777" w:rsidR="006D360A" w:rsidRDefault="006D360A" w:rsidP="006D360A">
      <w:pPr>
        <w:jc w:val="left"/>
      </w:pPr>
      <w:r>
        <w:t>Select B to see all the players scores and average score for the the club.</w:t>
      </w:r>
    </w:p>
    <w:p w14:paraId="60C974FA" w14:textId="77777777" w:rsidR="006D360A" w:rsidRDefault="006D360A" w:rsidP="006D360A">
      <w:pPr>
        <w:jc w:val="left"/>
      </w:pPr>
      <w:r>
        <w:t>Select C to end the program.</w:t>
      </w:r>
    </w:p>
    <w:p w14:paraId="2B9980A6" w14:textId="77777777" w:rsidR="006D360A" w:rsidRDefault="006D360A" w:rsidP="006D360A">
      <w:pPr>
        <w:jc w:val="left"/>
      </w:pPr>
      <w:r>
        <w:t>b</w:t>
      </w:r>
    </w:p>
    <w:p w14:paraId="3AE93460" w14:textId="77777777" w:rsidR="006D360A" w:rsidRDefault="006D360A" w:rsidP="006D360A">
      <w:pPr>
        <w:jc w:val="left"/>
      </w:pPr>
      <w:r>
        <w:lastRenderedPageBreak/>
        <w:t>Jeremy</w:t>
      </w:r>
    </w:p>
    <w:p w14:paraId="1F8B1913" w14:textId="77777777" w:rsidR="006D360A" w:rsidRDefault="006D360A" w:rsidP="006D360A">
      <w:pPr>
        <w:jc w:val="left"/>
      </w:pPr>
      <w:r>
        <w:t>72</w:t>
      </w:r>
    </w:p>
    <w:p w14:paraId="364DAB58" w14:textId="77777777" w:rsidR="006D360A" w:rsidRDefault="006D360A" w:rsidP="006D360A">
      <w:pPr>
        <w:jc w:val="left"/>
      </w:pPr>
    </w:p>
    <w:p w14:paraId="5CB326B5" w14:textId="77777777" w:rsidR="006D360A" w:rsidRDefault="006D360A" w:rsidP="006D360A">
      <w:pPr>
        <w:jc w:val="left"/>
      </w:pPr>
      <w:r>
        <w:t>The average for the club is: 72</w:t>
      </w:r>
    </w:p>
    <w:p w14:paraId="5FE0E27E" w14:textId="77777777" w:rsidR="006D360A" w:rsidRDefault="006D360A" w:rsidP="006D360A">
      <w:pPr>
        <w:jc w:val="left"/>
      </w:pPr>
    </w:p>
    <w:p w14:paraId="515DD576" w14:textId="77777777" w:rsidR="006D360A" w:rsidRDefault="006D360A" w:rsidP="006D360A">
      <w:pPr>
        <w:jc w:val="left"/>
      </w:pPr>
      <w:r>
        <w:t>Select A to input name and score.</w:t>
      </w:r>
    </w:p>
    <w:p w14:paraId="17D2F9F8" w14:textId="77777777" w:rsidR="006D360A" w:rsidRDefault="006D360A" w:rsidP="006D360A">
      <w:pPr>
        <w:jc w:val="left"/>
      </w:pPr>
      <w:r>
        <w:t>Select B to see all the players scores and average score for the the club.</w:t>
      </w:r>
    </w:p>
    <w:p w14:paraId="13CC5A5D" w14:textId="77777777" w:rsidR="006D360A" w:rsidRDefault="006D360A" w:rsidP="006D360A">
      <w:pPr>
        <w:jc w:val="left"/>
      </w:pPr>
      <w:r>
        <w:t>Select C to end the program.</w:t>
      </w:r>
    </w:p>
    <w:p w14:paraId="21B36F43" w14:textId="77777777" w:rsidR="006D360A" w:rsidRDefault="006D360A" w:rsidP="006D360A">
      <w:pPr>
        <w:jc w:val="left"/>
      </w:pPr>
      <w:r>
        <w:t>c</w:t>
      </w:r>
    </w:p>
    <w:p w14:paraId="7BC03022" w14:textId="77777777" w:rsidR="006D360A" w:rsidRDefault="006D360A" w:rsidP="006D360A">
      <w:pPr>
        <w:jc w:val="left"/>
      </w:pPr>
      <w:r>
        <w:t>Thanks for using our program!</w:t>
      </w:r>
    </w:p>
    <w:p w14:paraId="00C228A5" w14:textId="3D9307D0" w:rsidR="00D02E15" w:rsidRDefault="006D360A" w:rsidP="006D360A">
      <w:pPr>
        <w:jc w:val="left"/>
      </w:pPr>
      <w:r>
        <w:t>&gt;&gt;&gt;</w:t>
      </w:r>
    </w:p>
    <w:p w14:paraId="4C9F9618" w14:textId="214E0743" w:rsidR="006D360A" w:rsidRDefault="006D360A" w:rsidP="006D360A">
      <w:pPr>
        <w:jc w:val="left"/>
      </w:pPr>
    </w:p>
    <w:p w14:paraId="493F792C" w14:textId="0CA8B053" w:rsidR="00DF423B" w:rsidRDefault="00DF423B" w:rsidP="00DF423B">
      <w:r>
        <w:t xml:space="preserve">#################################### TEST  </w:t>
      </w:r>
      <w:r>
        <w:t xml:space="preserve">2 </w:t>
      </w:r>
      <w:r>
        <w:t>##################################</w:t>
      </w:r>
    </w:p>
    <w:p w14:paraId="6C67ADB7" w14:textId="28BDD54A" w:rsidR="006D360A" w:rsidRDefault="00DF423B" w:rsidP="006D360A">
      <w:pPr>
        <w:pBdr>
          <w:top w:val="single" w:sz="4" w:space="1" w:color="auto"/>
          <w:bottom w:val="single" w:sz="4" w:space="1" w:color="auto"/>
        </w:pBdr>
        <w:jc w:val="left"/>
      </w:pPr>
      <w:r>
        <w:t xml:space="preserve"> </w:t>
      </w:r>
    </w:p>
    <w:p w14:paraId="60803280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  <w:r>
        <w:tab/>
      </w:r>
      <w:r>
        <w:tab/>
      </w:r>
      <w:r>
        <w:tab/>
      </w:r>
      <w:r>
        <w:tab/>
        <w:t>Hello Students!</w:t>
      </w:r>
    </w:p>
    <w:p w14:paraId="311E3D6E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  <w:r>
        <w:tab/>
      </w:r>
      <w:r>
        <w:tab/>
      </w:r>
      <w:r>
        <w:tab/>
      </w:r>
      <w:r>
        <w:tab/>
        <w:t>---------------</w:t>
      </w:r>
    </w:p>
    <w:p w14:paraId="70277222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  <w:r>
        <w:t>Thank you for taking the time to use this program.</w:t>
      </w:r>
    </w:p>
    <w:p w14:paraId="34528600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  <w:r>
        <w:t>The program was made by Jeremy Bargy.</w:t>
      </w:r>
    </w:p>
    <w:p w14:paraId="5CEB8D62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  <w:r>
        <w:t>Last update March 2020</w:t>
      </w:r>
    </w:p>
    <w:p w14:paraId="539BCB35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</w:p>
    <w:p w14:paraId="1ACF8B98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  <w:r>
        <w:tab/>
      </w:r>
      <w:r>
        <w:tab/>
      </w:r>
      <w:r>
        <w:tab/>
      </w:r>
      <w:r>
        <w:tab/>
        <w:t>Instructions</w:t>
      </w:r>
    </w:p>
    <w:p w14:paraId="272B09CE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  <w:r>
        <w:tab/>
      </w:r>
      <w:r>
        <w:tab/>
      </w:r>
      <w:r>
        <w:tab/>
      </w:r>
      <w:r>
        <w:tab/>
        <w:t>------------</w:t>
      </w:r>
    </w:p>
    <w:p w14:paraId="3923F788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  <w:r>
        <w:t>The program being used is designed to help the Springhill Amateur Golf Club track their players scores and the overall skill of the players at their course.</w:t>
      </w:r>
    </w:p>
    <w:p w14:paraId="33DBF220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</w:p>
    <w:p w14:paraId="17E487AD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  <w:r>
        <w:t>With this information, Springhill can identify the actions needed to improve their golf course and see the skill level of their players.</w:t>
      </w:r>
    </w:p>
    <w:p w14:paraId="3535A75A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</w:p>
    <w:p w14:paraId="666207AD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  <w:r>
        <w:t>Players with this information can identify the areas they need to improve at and what parts of their game they excel at.</w:t>
      </w:r>
    </w:p>
    <w:p w14:paraId="59CD6BD6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</w:p>
    <w:p w14:paraId="38AED17A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</w:p>
    <w:p w14:paraId="25A6FBE8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</w:p>
    <w:p w14:paraId="121AAACE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  <w:r>
        <w:t>Begin program?</w:t>
      </w:r>
    </w:p>
    <w:p w14:paraId="24176B2B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  <w:r>
        <w:t xml:space="preserve"> Please enter Y for yes</w:t>
      </w:r>
    </w:p>
    <w:p w14:paraId="31770B4B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  <w:r>
        <w:t>y</w:t>
      </w:r>
    </w:p>
    <w:p w14:paraId="3EF8F857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</w:p>
    <w:p w14:paraId="705BEF01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  <w:r>
        <w:t>Select A to input name and score.</w:t>
      </w:r>
    </w:p>
    <w:p w14:paraId="11ECEB8F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  <w:r>
        <w:t>Select B to see all the players scores and average score for the club.</w:t>
      </w:r>
    </w:p>
    <w:p w14:paraId="49157988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  <w:r>
        <w:t>Select C to end the program.</w:t>
      </w:r>
    </w:p>
    <w:p w14:paraId="57E4332B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  <w:r>
        <w:t>a</w:t>
      </w:r>
    </w:p>
    <w:p w14:paraId="688BCD83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  <w:r>
        <w:t xml:space="preserve">Please enter in your name: </w:t>
      </w:r>
    </w:p>
    <w:p w14:paraId="56581313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  <w:r>
        <w:t>Jessie</w:t>
      </w:r>
    </w:p>
    <w:p w14:paraId="0BE09CBE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  <w:r>
        <w:t xml:space="preserve">Please enter in your score: </w:t>
      </w:r>
    </w:p>
    <w:p w14:paraId="42E9DA86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  <w:r>
        <w:t>94</w:t>
      </w:r>
    </w:p>
    <w:p w14:paraId="207114AF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  <w:r>
        <w:t>Is there another user?</w:t>
      </w:r>
    </w:p>
    <w:p w14:paraId="2D33346C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  <w:r>
        <w:lastRenderedPageBreak/>
        <w:t xml:space="preserve">Y = yes, anything else = no: </w:t>
      </w:r>
    </w:p>
    <w:p w14:paraId="206EEB94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  <w:r>
        <w:t>n</w:t>
      </w:r>
    </w:p>
    <w:p w14:paraId="5A504629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</w:p>
    <w:p w14:paraId="54A071FA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  <w:r>
        <w:t>Select A to input name and score.</w:t>
      </w:r>
    </w:p>
    <w:p w14:paraId="2A4170EB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  <w:r>
        <w:t>Select B to see all the players scores and average score for the club.</w:t>
      </w:r>
    </w:p>
    <w:p w14:paraId="2B95ACD5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  <w:r>
        <w:t>Select C to end the program.</w:t>
      </w:r>
    </w:p>
    <w:p w14:paraId="28142978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  <w:r>
        <w:t>b</w:t>
      </w:r>
    </w:p>
    <w:p w14:paraId="28879C03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  <w:r>
        <w:t>Jeremy</w:t>
      </w:r>
    </w:p>
    <w:p w14:paraId="7578FA80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  <w:r>
        <w:t>72</w:t>
      </w:r>
    </w:p>
    <w:p w14:paraId="3D2EF16B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  <w:r>
        <w:t>Jessie</w:t>
      </w:r>
    </w:p>
    <w:p w14:paraId="4CF06585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  <w:r>
        <w:t>94</w:t>
      </w:r>
    </w:p>
    <w:p w14:paraId="3D737C61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</w:p>
    <w:p w14:paraId="12775FA5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  <w:r>
        <w:t>The average for the club is: 83</w:t>
      </w:r>
    </w:p>
    <w:p w14:paraId="089CFE95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</w:p>
    <w:p w14:paraId="09DF521B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  <w:r>
        <w:t>Select A to input name and score.</w:t>
      </w:r>
    </w:p>
    <w:p w14:paraId="575D7D38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  <w:r>
        <w:t>Select B to see all the players scores and average score for the club.</w:t>
      </w:r>
    </w:p>
    <w:p w14:paraId="3899BC03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  <w:r>
        <w:t>Select C to end the program.</w:t>
      </w:r>
    </w:p>
    <w:p w14:paraId="7CCEA3CA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  <w:r>
        <w:t>c</w:t>
      </w:r>
    </w:p>
    <w:p w14:paraId="1E6E8162" w14:textId="77777777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  <w:r>
        <w:t>Thanks for using our program!</w:t>
      </w:r>
    </w:p>
    <w:p w14:paraId="74B2C255" w14:textId="40167585" w:rsidR="006D360A" w:rsidRDefault="006D360A" w:rsidP="006D360A">
      <w:pPr>
        <w:pBdr>
          <w:top w:val="single" w:sz="4" w:space="1" w:color="auto"/>
          <w:bottom w:val="single" w:sz="4" w:space="1" w:color="auto"/>
        </w:pBdr>
        <w:jc w:val="left"/>
      </w:pPr>
      <w:r>
        <w:t>&gt;&gt;&gt;</w:t>
      </w:r>
    </w:p>
    <w:p w14:paraId="3E811ECB" w14:textId="0F2DC2D8" w:rsidR="00DF423B" w:rsidRDefault="00DF423B" w:rsidP="00DF423B">
      <w:r>
        <w:t xml:space="preserve">#################################### TEST </w:t>
      </w:r>
      <w:r>
        <w:t>3</w:t>
      </w:r>
      <w:r>
        <w:t xml:space="preserve"> ##################################</w:t>
      </w:r>
    </w:p>
    <w:p w14:paraId="26599501" w14:textId="77777777" w:rsidR="006D360A" w:rsidRDefault="006D360A" w:rsidP="006D360A">
      <w:pPr>
        <w:jc w:val="left"/>
      </w:pPr>
    </w:p>
    <w:p w14:paraId="55B61224" w14:textId="77777777" w:rsidR="006D360A" w:rsidRDefault="006D360A" w:rsidP="006D360A">
      <w:pPr>
        <w:jc w:val="left"/>
      </w:pPr>
      <w:r>
        <w:tab/>
      </w:r>
      <w:r>
        <w:tab/>
      </w:r>
      <w:r>
        <w:tab/>
      </w:r>
      <w:r>
        <w:tab/>
        <w:t>Hello Students!</w:t>
      </w:r>
    </w:p>
    <w:p w14:paraId="44E2D38F" w14:textId="77777777" w:rsidR="006D360A" w:rsidRDefault="006D360A" w:rsidP="006D360A">
      <w:pPr>
        <w:jc w:val="left"/>
      </w:pPr>
      <w:r>
        <w:tab/>
      </w:r>
      <w:r>
        <w:tab/>
      </w:r>
      <w:r>
        <w:tab/>
      </w:r>
      <w:r>
        <w:tab/>
        <w:t>---------------</w:t>
      </w:r>
    </w:p>
    <w:p w14:paraId="4CDADEAE" w14:textId="77777777" w:rsidR="006D360A" w:rsidRDefault="006D360A" w:rsidP="006D360A">
      <w:pPr>
        <w:jc w:val="left"/>
      </w:pPr>
      <w:r>
        <w:t>Thank you for taking the time to use this program.</w:t>
      </w:r>
    </w:p>
    <w:p w14:paraId="039D88DD" w14:textId="77777777" w:rsidR="006D360A" w:rsidRDefault="006D360A" w:rsidP="006D360A">
      <w:pPr>
        <w:jc w:val="left"/>
      </w:pPr>
      <w:r>
        <w:t>The program was made by Jeremy Bargy.</w:t>
      </w:r>
    </w:p>
    <w:p w14:paraId="4D983CFB" w14:textId="77777777" w:rsidR="006D360A" w:rsidRDefault="006D360A" w:rsidP="006D360A">
      <w:pPr>
        <w:jc w:val="left"/>
      </w:pPr>
      <w:r>
        <w:t>Last update March 2020</w:t>
      </w:r>
    </w:p>
    <w:p w14:paraId="646859F3" w14:textId="77777777" w:rsidR="006D360A" w:rsidRDefault="006D360A" w:rsidP="006D360A">
      <w:pPr>
        <w:jc w:val="left"/>
      </w:pPr>
    </w:p>
    <w:p w14:paraId="124FA748" w14:textId="77777777" w:rsidR="006D360A" w:rsidRDefault="006D360A" w:rsidP="006D360A">
      <w:pPr>
        <w:jc w:val="left"/>
      </w:pPr>
      <w:r>
        <w:tab/>
      </w:r>
      <w:r>
        <w:tab/>
      </w:r>
      <w:r>
        <w:tab/>
      </w:r>
      <w:r>
        <w:tab/>
        <w:t>Instructions</w:t>
      </w:r>
    </w:p>
    <w:p w14:paraId="14D12D21" w14:textId="77777777" w:rsidR="006D360A" w:rsidRDefault="006D360A" w:rsidP="006D360A">
      <w:pPr>
        <w:jc w:val="left"/>
      </w:pPr>
      <w:r>
        <w:tab/>
      </w:r>
      <w:r>
        <w:tab/>
      </w:r>
      <w:r>
        <w:tab/>
      </w:r>
      <w:r>
        <w:tab/>
        <w:t>------------</w:t>
      </w:r>
    </w:p>
    <w:p w14:paraId="37BD18C4" w14:textId="77777777" w:rsidR="006D360A" w:rsidRDefault="006D360A" w:rsidP="006D360A">
      <w:pPr>
        <w:jc w:val="left"/>
      </w:pPr>
      <w:r>
        <w:t>The program being used is designed to help the Springhill Amateur Golf Club track their players scores and the overall skill of the players at their course.</w:t>
      </w:r>
    </w:p>
    <w:p w14:paraId="6C6BDF82" w14:textId="77777777" w:rsidR="006D360A" w:rsidRDefault="006D360A" w:rsidP="006D360A">
      <w:pPr>
        <w:jc w:val="left"/>
      </w:pPr>
    </w:p>
    <w:p w14:paraId="016A62EF" w14:textId="77777777" w:rsidR="006D360A" w:rsidRDefault="006D360A" w:rsidP="006D360A">
      <w:pPr>
        <w:jc w:val="left"/>
      </w:pPr>
      <w:r>
        <w:t>With this information, Springhill can identify the actions needed to improve their golf course and see the skill level of their players.</w:t>
      </w:r>
    </w:p>
    <w:p w14:paraId="69622318" w14:textId="77777777" w:rsidR="006D360A" w:rsidRDefault="006D360A" w:rsidP="006D360A">
      <w:pPr>
        <w:jc w:val="left"/>
      </w:pPr>
    </w:p>
    <w:p w14:paraId="74E9395E" w14:textId="77777777" w:rsidR="006D360A" w:rsidRDefault="006D360A" w:rsidP="006D360A">
      <w:pPr>
        <w:jc w:val="left"/>
      </w:pPr>
      <w:r>
        <w:t>Players with this information can identify the areas they need to improve at and what parts of their game they excel at.</w:t>
      </w:r>
    </w:p>
    <w:p w14:paraId="324AB4CC" w14:textId="77777777" w:rsidR="006D360A" w:rsidRDefault="006D360A" w:rsidP="006D360A">
      <w:pPr>
        <w:jc w:val="left"/>
      </w:pPr>
    </w:p>
    <w:p w14:paraId="7706D471" w14:textId="77777777" w:rsidR="006D360A" w:rsidRDefault="006D360A" w:rsidP="006D360A">
      <w:pPr>
        <w:jc w:val="left"/>
      </w:pPr>
    </w:p>
    <w:p w14:paraId="5C10E730" w14:textId="77777777" w:rsidR="006D360A" w:rsidRDefault="006D360A" w:rsidP="006D360A">
      <w:pPr>
        <w:jc w:val="left"/>
      </w:pPr>
    </w:p>
    <w:p w14:paraId="0F820B42" w14:textId="77777777" w:rsidR="006D360A" w:rsidRDefault="006D360A" w:rsidP="006D360A">
      <w:pPr>
        <w:jc w:val="left"/>
      </w:pPr>
      <w:r>
        <w:t>Begin program?</w:t>
      </w:r>
    </w:p>
    <w:p w14:paraId="0AF6AF42" w14:textId="77777777" w:rsidR="006D360A" w:rsidRDefault="006D360A" w:rsidP="006D360A">
      <w:pPr>
        <w:jc w:val="left"/>
      </w:pPr>
      <w:r>
        <w:t xml:space="preserve"> Please enter Y for yes</w:t>
      </w:r>
    </w:p>
    <w:p w14:paraId="34AE2702" w14:textId="77777777" w:rsidR="006D360A" w:rsidRDefault="006D360A" w:rsidP="006D360A">
      <w:pPr>
        <w:jc w:val="left"/>
      </w:pPr>
      <w:r>
        <w:t>y</w:t>
      </w:r>
    </w:p>
    <w:p w14:paraId="181B3BC4" w14:textId="77777777" w:rsidR="006D360A" w:rsidRDefault="006D360A" w:rsidP="006D360A">
      <w:pPr>
        <w:jc w:val="left"/>
      </w:pPr>
    </w:p>
    <w:p w14:paraId="67D07EFB" w14:textId="77777777" w:rsidR="006D360A" w:rsidRDefault="006D360A" w:rsidP="006D360A">
      <w:pPr>
        <w:jc w:val="left"/>
      </w:pPr>
      <w:r>
        <w:t>Select A to input name and score.</w:t>
      </w:r>
    </w:p>
    <w:p w14:paraId="44A4468A" w14:textId="77777777" w:rsidR="006D360A" w:rsidRDefault="006D360A" w:rsidP="006D360A">
      <w:pPr>
        <w:jc w:val="left"/>
      </w:pPr>
      <w:r>
        <w:lastRenderedPageBreak/>
        <w:t>Select B to see all the players scores and average score for the club.</w:t>
      </w:r>
    </w:p>
    <w:p w14:paraId="6D32F06D" w14:textId="77777777" w:rsidR="006D360A" w:rsidRDefault="006D360A" w:rsidP="006D360A">
      <w:pPr>
        <w:jc w:val="left"/>
      </w:pPr>
      <w:r>
        <w:t>Select C to end the program.</w:t>
      </w:r>
    </w:p>
    <w:p w14:paraId="563E6CB3" w14:textId="77777777" w:rsidR="006D360A" w:rsidRDefault="006D360A" w:rsidP="006D360A">
      <w:pPr>
        <w:jc w:val="left"/>
      </w:pPr>
      <w:r>
        <w:t>a</w:t>
      </w:r>
    </w:p>
    <w:p w14:paraId="33DCE678" w14:textId="77777777" w:rsidR="006D360A" w:rsidRDefault="006D360A" w:rsidP="006D360A">
      <w:pPr>
        <w:jc w:val="left"/>
      </w:pPr>
      <w:r>
        <w:t xml:space="preserve">Please enter in your name: </w:t>
      </w:r>
    </w:p>
    <w:p w14:paraId="3C826276" w14:textId="77777777" w:rsidR="006D360A" w:rsidRDefault="006D360A" w:rsidP="006D360A">
      <w:pPr>
        <w:jc w:val="left"/>
      </w:pPr>
      <w:r>
        <w:t>Jessica</w:t>
      </w:r>
    </w:p>
    <w:p w14:paraId="71080CAD" w14:textId="77777777" w:rsidR="006D360A" w:rsidRDefault="006D360A" w:rsidP="006D360A">
      <w:pPr>
        <w:jc w:val="left"/>
      </w:pPr>
      <w:r>
        <w:t xml:space="preserve">Please enter in your score: </w:t>
      </w:r>
    </w:p>
    <w:p w14:paraId="5CDB3172" w14:textId="77777777" w:rsidR="006D360A" w:rsidRDefault="006D360A" w:rsidP="006D360A">
      <w:pPr>
        <w:jc w:val="left"/>
      </w:pPr>
      <w:r>
        <w:t>63</w:t>
      </w:r>
    </w:p>
    <w:p w14:paraId="6004D221" w14:textId="77777777" w:rsidR="006D360A" w:rsidRDefault="006D360A" w:rsidP="006D360A">
      <w:pPr>
        <w:jc w:val="left"/>
      </w:pPr>
      <w:r>
        <w:t>Is there another user?</w:t>
      </w:r>
    </w:p>
    <w:p w14:paraId="33FE3586" w14:textId="77777777" w:rsidR="006D360A" w:rsidRDefault="006D360A" w:rsidP="006D360A">
      <w:pPr>
        <w:jc w:val="left"/>
      </w:pPr>
      <w:r>
        <w:t xml:space="preserve">Y = yes, anything else = no: </w:t>
      </w:r>
    </w:p>
    <w:p w14:paraId="3A5820FC" w14:textId="77777777" w:rsidR="006D360A" w:rsidRDefault="006D360A" w:rsidP="006D360A">
      <w:pPr>
        <w:jc w:val="left"/>
      </w:pPr>
      <w:r>
        <w:t>n</w:t>
      </w:r>
    </w:p>
    <w:p w14:paraId="61F62C13" w14:textId="77777777" w:rsidR="006D360A" w:rsidRDefault="006D360A" w:rsidP="006D360A">
      <w:pPr>
        <w:jc w:val="left"/>
      </w:pPr>
    </w:p>
    <w:p w14:paraId="3C05CE83" w14:textId="77777777" w:rsidR="006D360A" w:rsidRDefault="006D360A" w:rsidP="006D360A">
      <w:pPr>
        <w:jc w:val="left"/>
      </w:pPr>
      <w:r>
        <w:t>Select A to input name and score.</w:t>
      </w:r>
    </w:p>
    <w:p w14:paraId="45D049DC" w14:textId="77777777" w:rsidR="006D360A" w:rsidRDefault="006D360A" w:rsidP="006D360A">
      <w:pPr>
        <w:jc w:val="left"/>
      </w:pPr>
      <w:r>
        <w:t>Select B to see all the players scores and average score for the club.</w:t>
      </w:r>
    </w:p>
    <w:p w14:paraId="62AE67B1" w14:textId="77777777" w:rsidR="006D360A" w:rsidRDefault="006D360A" w:rsidP="006D360A">
      <w:pPr>
        <w:jc w:val="left"/>
      </w:pPr>
      <w:r>
        <w:t>Select C to end the program.</w:t>
      </w:r>
    </w:p>
    <w:p w14:paraId="57CCEB48" w14:textId="77777777" w:rsidR="006D360A" w:rsidRDefault="006D360A" w:rsidP="006D360A">
      <w:pPr>
        <w:jc w:val="left"/>
      </w:pPr>
      <w:r>
        <w:t>b</w:t>
      </w:r>
    </w:p>
    <w:p w14:paraId="6B6B1E44" w14:textId="77777777" w:rsidR="006D360A" w:rsidRDefault="006D360A" w:rsidP="006D360A">
      <w:pPr>
        <w:jc w:val="left"/>
      </w:pPr>
      <w:r>
        <w:t>Jeremy</w:t>
      </w:r>
    </w:p>
    <w:p w14:paraId="0775133D" w14:textId="77777777" w:rsidR="006D360A" w:rsidRDefault="006D360A" w:rsidP="006D360A">
      <w:pPr>
        <w:jc w:val="left"/>
      </w:pPr>
      <w:r>
        <w:t>72</w:t>
      </w:r>
    </w:p>
    <w:p w14:paraId="316FBA71" w14:textId="77777777" w:rsidR="006D360A" w:rsidRDefault="006D360A" w:rsidP="006D360A">
      <w:pPr>
        <w:jc w:val="left"/>
      </w:pPr>
      <w:r>
        <w:t>Jessie</w:t>
      </w:r>
    </w:p>
    <w:p w14:paraId="26504C21" w14:textId="77777777" w:rsidR="006D360A" w:rsidRDefault="006D360A" w:rsidP="006D360A">
      <w:pPr>
        <w:jc w:val="left"/>
      </w:pPr>
      <w:r>
        <w:t>94</w:t>
      </w:r>
    </w:p>
    <w:p w14:paraId="718567F9" w14:textId="77777777" w:rsidR="006D360A" w:rsidRDefault="006D360A" w:rsidP="006D360A">
      <w:pPr>
        <w:jc w:val="left"/>
      </w:pPr>
      <w:r>
        <w:t>Jessica</w:t>
      </w:r>
    </w:p>
    <w:p w14:paraId="25F2C16E" w14:textId="77777777" w:rsidR="006D360A" w:rsidRDefault="006D360A" w:rsidP="006D360A">
      <w:pPr>
        <w:jc w:val="left"/>
      </w:pPr>
      <w:r>
        <w:t>63</w:t>
      </w:r>
    </w:p>
    <w:p w14:paraId="6CF36A1B" w14:textId="77777777" w:rsidR="006D360A" w:rsidRDefault="006D360A" w:rsidP="006D360A">
      <w:pPr>
        <w:jc w:val="left"/>
      </w:pPr>
    </w:p>
    <w:p w14:paraId="513A8325" w14:textId="77777777" w:rsidR="006D360A" w:rsidRDefault="006D360A" w:rsidP="006D360A">
      <w:pPr>
        <w:jc w:val="left"/>
      </w:pPr>
      <w:r>
        <w:t>The average for the club is: 76</w:t>
      </w:r>
    </w:p>
    <w:p w14:paraId="4CC60DAA" w14:textId="77777777" w:rsidR="006D360A" w:rsidRDefault="006D360A" w:rsidP="006D360A">
      <w:pPr>
        <w:jc w:val="left"/>
      </w:pPr>
    </w:p>
    <w:p w14:paraId="650709D3" w14:textId="77777777" w:rsidR="006D360A" w:rsidRDefault="006D360A" w:rsidP="006D360A">
      <w:pPr>
        <w:jc w:val="left"/>
      </w:pPr>
      <w:r>
        <w:t>Select A to input name and score.</w:t>
      </w:r>
    </w:p>
    <w:p w14:paraId="5A10C00A" w14:textId="77777777" w:rsidR="006D360A" w:rsidRDefault="006D360A" w:rsidP="006D360A">
      <w:pPr>
        <w:jc w:val="left"/>
      </w:pPr>
      <w:r>
        <w:t>Select B to see all the players scores and average score for the club.</w:t>
      </w:r>
    </w:p>
    <w:p w14:paraId="4FA4180C" w14:textId="77777777" w:rsidR="006D360A" w:rsidRDefault="006D360A" w:rsidP="006D360A">
      <w:pPr>
        <w:jc w:val="left"/>
      </w:pPr>
      <w:r>
        <w:t>Select C to end the program.</w:t>
      </w:r>
    </w:p>
    <w:p w14:paraId="653B6B16" w14:textId="77777777" w:rsidR="006D360A" w:rsidRDefault="006D360A" w:rsidP="006D360A">
      <w:pPr>
        <w:jc w:val="left"/>
      </w:pPr>
      <w:r>
        <w:t>c</w:t>
      </w:r>
    </w:p>
    <w:p w14:paraId="338805F5" w14:textId="77777777" w:rsidR="006D360A" w:rsidRDefault="006D360A" w:rsidP="006D360A">
      <w:pPr>
        <w:jc w:val="left"/>
      </w:pPr>
      <w:r>
        <w:t>Thanks for using our program!</w:t>
      </w:r>
    </w:p>
    <w:p w14:paraId="7F115168" w14:textId="04594F1D" w:rsidR="006D360A" w:rsidRPr="002C2811" w:rsidRDefault="006D360A" w:rsidP="006D360A">
      <w:pPr>
        <w:jc w:val="left"/>
      </w:pPr>
      <w:r>
        <w:t>&gt;&gt;&gt;</w:t>
      </w:r>
    </w:p>
    <w:p w14:paraId="4B534FC4" w14:textId="713CCD78" w:rsidR="00D02E15" w:rsidRDefault="00D02E15" w:rsidP="002C2811">
      <w:pPr>
        <w:jc w:val="left"/>
      </w:pPr>
    </w:p>
    <w:p w14:paraId="44A36ECD" w14:textId="77777777" w:rsidR="006D360A" w:rsidRPr="002C2811" w:rsidRDefault="006D360A" w:rsidP="006D360A">
      <w:pPr>
        <w:pBdr>
          <w:bottom w:val="single" w:sz="4" w:space="1" w:color="auto"/>
        </w:pBdr>
        <w:jc w:val="left"/>
      </w:pPr>
    </w:p>
    <w:p w14:paraId="69989A07" w14:textId="017CB258" w:rsidR="00DF423B" w:rsidRDefault="00DF423B" w:rsidP="00DF423B">
      <w:r>
        <w:t>#################################### TEST</w:t>
      </w:r>
      <w:r>
        <w:t xml:space="preserve"> 4</w:t>
      </w:r>
      <w:r>
        <w:t xml:space="preserve"> ##################################</w:t>
      </w:r>
    </w:p>
    <w:p w14:paraId="75944B41" w14:textId="77777777" w:rsidR="006D360A" w:rsidRDefault="006D360A" w:rsidP="006D360A">
      <w:pPr>
        <w:jc w:val="left"/>
      </w:pPr>
    </w:p>
    <w:p w14:paraId="5517EFDA" w14:textId="77777777" w:rsidR="006D360A" w:rsidRDefault="006D360A" w:rsidP="006D360A">
      <w:pPr>
        <w:jc w:val="left"/>
      </w:pPr>
      <w:r>
        <w:tab/>
      </w:r>
      <w:r>
        <w:tab/>
      </w:r>
      <w:r>
        <w:tab/>
      </w:r>
      <w:r>
        <w:tab/>
        <w:t>Hello Students!</w:t>
      </w:r>
    </w:p>
    <w:p w14:paraId="12596620" w14:textId="77777777" w:rsidR="006D360A" w:rsidRDefault="006D360A" w:rsidP="006D360A">
      <w:pPr>
        <w:jc w:val="left"/>
      </w:pPr>
      <w:r>
        <w:tab/>
      </w:r>
      <w:r>
        <w:tab/>
      </w:r>
      <w:r>
        <w:tab/>
      </w:r>
      <w:r>
        <w:tab/>
        <w:t>---------------</w:t>
      </w:r>
    </w:p>
    <w:p w14:paraId="0AAF8AA2" w14:textId="77777777" w:rsidR="006D360A" w:rsidRDefault="006D360A" w:rsidP="006D360A">
      <w:pPr>
        <w:jc w:val="left"/>
      </w:pPr>
      <w:r>
        <w:t>Thank you for taking the time to use this program.</w:t>
      </w:r>
    </w:p>
    <w:p w14:paraId="0B661463" w14:textId="77777777" w:rsidR="006D360A" w:rsidRDefault="006D360A" w:rsidP="006D360A">
      <w:pPr>
        <w:jc w:val="left"/>
      </w:pPr>
      <w:r>
        <w:t>The program was made by Jeremy Bargy.</w:t>
      </w:r>
    </w:p>
    <w:p w14:paraId="6628E1E5" w14:textId="77777777" w:rsidR="006D360A" w:rsidRDefault="006D360A" w:rsidP="006D360A">
      <w:pPr>
        <w:jc w:val="left"/>
      </w:pPr>
      <w:r>
        <w:t>Last update March 2020</w:t>
      </w:r>
    </w:p>
    <w:p w14:paraId="496EF66B" w14:textId="77777777" w:rsidR="006D360A" w:rsidRDefault="006D360A" w:rsidP="006D360A">
      <w:pPr>
        <w:jc w:val="left"/>
      </w:pPr>
    </w:p>
    <w:p w14:paraId="40F033BF" w14:textId="77777777" w:rsidR="006D360A" w:rsidRDefault="006D360A" w:rsidP="006D360A">
      <w:pPr>
        <w:jc w:val="left"/>
      </w:pPr>
      <w:r>
        <w:tab/>
      </w:r>
      <w:r>
        <w:tab/>
      </w:r>
      <w:r>
        <w:tab/>
      </w:r>
      <w:r>
        <w:tab/>
        <w:t>Instructions</w:t>
      </w:r>
    </w:p>
    <w:p w14:paraId="59FE0E29" w14:textId="77777777" w:rsidR="006D360A" w:rsidRDefault="006D360A" w:rsidP="006D360A">
      <w:pPr>
        <w:jc w:val="left"/>
      </w:pPr>
      <w:r>
        <w:tab/>
      </w:r>
      <w:r>
        <w:tab/>
      </w:r>
      <w:r>
        <w:tab/>
      </w:r>
      <w:r>
        <w:tab/>
        <w:t>------------</w:t>
      </w:r>
    </w:p>
    <w:p w14:paraId="02722AB1" w14:textId="77777777" w:rsidR="006D360A" w:rsidRDefault="006D360A" w:rsidP="006D360A">
      <w:pPr>
        <w:jc w:val="left"/>
      </w:pPr>
      <w:r>
        <w:t>The program being used is designed to help the Springhill Amateur Golf Club track their players scores and the overall skill of the players at their course.</w:t>
      </w:r>
    </w:p>
    <w:p w14:paraId="70DC7C13" w14:textId="77777777" w:rsidR="006D360A" w:rsidRDefault="006D360A" w:rsidP="006D360A">
      <w:pPr>
        <w:jc w:val="left"/>
      </w:pPr>
    </w:p>
    <w:p w14:paraId="5590D273" w14:textId="77777777" w:rsidR="006D360A" w:rsidRDefault="006D360A" w:rsidP="006D360A">
      <w:pPr>
        <w:jc w:val="left"/>
      </w:pPr>
      <w:r>
        <w:lastRenderedPageBreak/>
        <w:t>With this information, Springhill can identify the actions needed to improve their golf course and see the skill level of their players.</w:t>
      </w:r>
    </w:p>
    <w:p w14:paraId="2FE665C3" w14:textId="77777777" w:rsidR="006D360A" w:rsidRDefault="006D360A" w:rsidP="006D360A">
      <w:pPr>
        <w:jc w:val="left"/>
      </w:pPr>
    </w:p>
    <w:p w14:paraId="34DAB777" w14:textId="77777777" w:rsidR="006D360A" w:rsidRDefault="006D360A" w:rsidP="006D360A">
      <w:pPr>
        <w:jc w:val="left"/>
      </w:pPr>
      <w:r>
        <w:t>Players with this information can identify the areas they need to improve at and what parts of their game they excel at.</w:t>
      </w:r>
    </w:p>
    <w:p w14:paraId="45BD30F6" w14:textId="77777777" w:rsidR="006D360A" w:rsidRDefault="006D360A" w:rsidP="006D360A">
      <w:pPr>
        <w:jc w:val="left"/>
      </w:pPr>
    </w:p>
    <w:p w14:paraId="060C3A51" w14:textId="77777777" w:rsidR="006D360A" w:rsidRDefault="006D360A" w:rsidP="006D360A">
      <w:pPr>
        <w:jc w:val="left"/>
      </w:pPr>
    </w:p>
    <w:p w14:paraId="1E25ECF3" w14:textId="77777777" w:rsidR="006D360A" w:rsidRDefault="006D360A" w:rsidP="006D360A">
      <w:pPr>
        <w:jc w:val="left"/>
      </w:pPr>
    </w:p>
    <w:p w14:paraId="2FFFF09C" w14:textId="77777777" w:rsidR="006D360A" w:rsidRDefault="006D360A" w:rsidP="006D360A">
      <w:pPr>
        <w:jc w:val="left"/>
      </w:pPr>
      <w:r>
        <w:t>Begin program?</w:t>
      </w:r>
    </w:p>
    <w:p w14:paraId="08BE4B58" w14:textId="77777777" w:rsidR="006D360A" w:rsidRDefault="006D360A" w:rsidP="006D360A">
      <w:pPr>
        <w:jc w:val="left"/>
      </w:pPr>
      <w:r>
        <w:t xml:space="preserve"> Please enter Y for yes</w:t>
      </w:r>
    </w:p>
    <w:p w14:paraId="075D2B11" w14:textId="77777777" w:rsidR="006D360A" w:rsidRDefault="006D360A" w:rsidP="006D360A">
      <w:pPr>
        <w:jc w:val="left"/>
      </w:pPr>
      <w:r>
        <w:t>y</w:t>
      </w:r>
    </w:p>
    <w:p w14:paraId="1C49D237" w14:textId="77777777" w:rsidR="006D360A" w:rsidRDefault="006D360A" w:rsidP="006D360A">
      <w:pPr>
        <w:jc w:val="left"/>
      </w:pPr>
    </w:p>
    <w:p w14:paraId="571253CF" w14:textId="77777777" w:rsidR="006D360A" w:rsidRDefault="006D360A" w:rsidP="006D360A">
      <w:pPr>
        <w:jc w:val="left"/>
      </w:pPr>
      <w:r>
        <w:t>Select A to input name and score.</w:t>
      </w:r>
    </w:p>
    <w:p w14:paraId="7525FF24" w14:textId="77777777" w:rsidR="006D360A" w:rsidRDefault="006D360A" w:rsidP="006D360A">
      <w:pPr>
        <w:jc w:val="left"/>
      </w:pPr>
      <w:r>
        <w:t>Select B to see all the players scores and average score for the club.</w:t>
      </w:r>
    </w:p>
    <w:p w14:paraId="4DBA0B34" w14:textId="77777777" w:rsidR="006D360A" w:rsidRDefault="006D360A" w:rsidP="006D360A">
      <w:pPr>
        <w:jc w:val="left"/>
      </w:pPr>
      <w:r>
        <w:t>Select C to end the program.</w:t>
      </w:r>
    </w:p>
    <w:p w14:paraId="754C9EEE" w14:textId="77777777" w:rsidR="006D360A" w:rsidRDefault="006D360A" w:rsidP="006D360A">
      <w:pPr>
        <w:jc w:val="left"/>
      </w:pPr>
      <w:r>
        <w:t>a</w:t>
      </w:r>
    </w:p>
    <w:p w14:paraId="177A16E3" w14:textId="77777777" w:rsidR="006D360A" w:rsidRDefault="006D360A" w:rsidP="006D360A">
      <w:pPr>
        <w:jc w:val="left"/>
      </w:pPr>
      <w:r>
        <w:t xml:space="preserve">Please enter in your name: </w:t>
      </w:r>
    </w:p>
    <w:p w14:paraId="41CCB0D8" w14:textId="77777777" w:rsidR="006D360A" w:rsidRDefault="006D360A" w:rsidP="006D360A">
      <w:pPr>
        <w:jc w:val="left"/>
      </w:pPr>
      <w:r>
        <w:t>Jordan</w:t>
      </w:r>
    </w:p>
    <w:p w14:paraId="64A93904" w14:textId="77777777" w:rsidR="006D360A" w:rsidRDefault="006D360A" w:rsidP="006D360A">
      <w:pPr>
        <w:jc w:val="left"/>
      </w:pPr>
      <w:r>
        <w:t xml:space="preserve">Please enter in your score: </w:t>
      </w:r>
    </w:p>
    <w:p w14:paraId="4AFD3388" w14:textId="77777777" w:rsidR="006D360A" w:rsidRDefault="006D360A" w:rsidP="006D360A">
      <w:pPr>
        <w:jc w:val="left"/>
      </w:pPr>
      <w:r>
        <w:t>132</w:t>
      </w:r>
    </w:p>
    <w:p w14:paraId="6EAEC384" w14:textId="77777777" w:rsidR="006D360A" w:rsidRDefault="006D360A" w:rsidP="006D360A">
      <w:pPr>
        <w:jc w:val="left"/>
      </w:pPr>
      <w:r>
        <w:t xml:space="preserve">Error: incorrect input: </w:t>
      </w:r>
    </w:p>
    <w:p w14:paraId="418F9A5C" w14:textId="77777777" w:rsidR="006D360A" w:rsidRDefault="006D360A" w:rsidP="006D360A">
      <w:pPr>
        <w:jc w:val="left"/>
      </w:pPr>
      <w:r>
        <w:t xml:space="preserve">Please enter the test score you have earned. Please use a numeric value and does not exceed 130 and not a value lower than 60: </w:t>
      </w:r>
    </w:p>
    <w:p w14:paraId="3D219B8E" w14:textId="77777777" w:rsidR="006D360A" w:rsidRDefault="006D360A" w:rsidP="006D360A">
      <w:pPr>
        <w:jc w:val="left"/>
      </w:pPr>
      <w:r>
        <w:t>112</w:t>
      </w:r>
    </w:p>
    <w:p w14:paraId="4D597226" w14:textId="77777777" w:rsidR="006D360A" w:rsidRDefault="006D360A" w:rsidP="006D360A">
      <w:pPr>
        <w:jc w:val="left"/>
      </w:pPr>
      <w:r>
        <w:t>Is there another user?</w:t>
      </w:r>
    </w:p>
    <w:p w14:paraId="7B7CF44B" w14:textId="77777777" w:rsidR="006D360A" w:rsidRDefault="006D360A" w:rsidP="006D360A">
      <w:pPr>
        <w:jc w:val="left"/>
      </w:pPr>
      <w:r>
        <w:t xml:space="preserve">Y = yes, anything else = no: </w:t>
      </w:r>
    </w:p>
    <w:p w14:paraId="03B4CEF2" w14:textId="77777777" w:rsidR="006D360A" w:rsidRDefault="006D360A" w:rsidP="006D360A">
      <w:pPr>
        <w:jc w:val="left"/>
      </w:pPr>
      <w:r>
        <w:t>n</w:t>
      </w:r>
    </w:p>
    <w:p w14:paraId="4A73CA64" w14:textId="77777777" w:rsidR="006D360A" w:rsidRDefault="006D360A" w:rsidP="006D360A">
      <w:pPr>
        <w:jc w:val="left"/>
      </w:pPr>
    </w:p>
    <w:p w14:paraId="57284C2C" w14:textId="77777777" w:rsidR="006D360A" w:rsidRDefault="006D360A" w:rsidP="006D360A">
      <w:pPr>
        <w:jc w:val="left"/>
      </w:pPr>
      <w:r>
        <w:t>Select A to input name and score.</w:t>
      </w:r>
    </w:p>
    <w:p w14:paraId="3FFF18C3" w14:textId="77777777" w:rsidR="006D360A" w:rsidRDefault="006D360A" w:rsidP="006D360A">
      <w:pPr>
        <w:jc w:val="left"/>
      </w:pPr>
      <w:r>
        <w:t>Select B to see all the players scores and average score for the club.</w:t>
      </w:r>
    </w:p>
    <w:p w14:paraId="3865D672" w14:textId="77777777" w:rsidR="006D360A" w:rsidRDefault="006D360A" w:rsidP="006D360A">
      <w:pPr>
        <w:jc w:val="left"/>
      </w:pPr>
      <w:r>
        <w:t>Select C to end the program.</w:t>
      </w:r>
    </w:p>
    <w:p w14:paraId="35E09294" w14:textId="77777777" w:rsidR="006D360A" w:rsidRDefault="006D360A" w:rsidP="006D360A">
      <w:pPr>
        <w:jc w:val="left"/>
      </w:pPr>
      <w:r>
        <w:t>b</w:t>
      </w:r>
    </w:p>
    <w:p w14:paraId="03641654" w14:textId="77777777" w:rsidR="006D360A" w:rsidRDefault="006D360A" w:rsidP="006D360A">
      <w:pPr>
        <w:jc w:val="left"/>
      </w:pPr>
      <w:r>
        <w:t>Jeremy</w:t>
      </w:r>
    </w:p>
    <w:p w14:paraId="31B950D6" w14:textId="77777777" w:rsidR="006D360A" w:rsidRDefault="006D360A" w:rsidP="006D360A">
      <w:pPr>
        <w:jc w:val="left"/>
      </w:pPr>
      <w:r>
        <w:t>72</w:t>
      </w:r>
    </w:p>
    <w:p w14:paraId="2D5EDDB0" w14:textId="77777777" w:rsidR="006D360A" w:rsidRDefault="006D360A" w:rsidP="006D360A">
      <w:pPr>
        <w:jc w:val="left"/>
      </w:pPr>
      <w:r>
        <w:t>Jessie</w:t>
      </w:r>
    </w:p>
    <w:p w14:paraId="2B6B6867" w14:textId="77777777" w:rsidR="006D360A" w:rsidRDefault="006D360A" w:rsidP="006D360A">
      <w:pPr>
        <w:jc w:val="left"/>
      </w:pPr>
      <w:r>
        <w:t>94</w:t>
      </w:r>
    </w:p>
    <w:p w14:paraId="52910B7D" w14:textId="77777777" w:rsidR="006D360A" w:rsidRDefault="006D360A" w:rsidP="006D360A">
      <w:pPr>
        <w:jc w:val="left"/>
      </w:pPr>
      <w:r>
        <w:t>Jessica</w:t>
      </w:r>
    </w:p>
    <w:p w14:paraId="21728C9C" w14:textId="77777777" w:rsidR="006D360A" w:rsidRDefault="006D360A" w:rsidP="006D360A">
      <w:pPr>
        <w:jc w:val="left"/>
      </w:pPr>
      <w:r>
        <w:t>63</w:t>
      </w:r>
    </w:p>
    <w:p w14:paraId="4288FA1D" w14:textId="77777777" w:rsidR="006D360A" w:rsidRDefault="006D360A" w:rsidP="006D360A">
      <w:pPr>
        <w:jc w:val="left"/>
      </w:pPr>
      <w:r>
        <w:t>Jordan</w:t>
      </w:r>
    </w:p>
    <w:p w14:paraId="1BF00247" w14:textId="77777777" w:rsidR="006D360A" w:rsidRDefault="006D360A" w:rsidP="006D360A">
      <w:pPr>
        <w:jc w:val="left"/>
      </w:pPr>
      <w:r>
        <w:t>112</w:t>
      </w:r>
    </w:p>
    <w:p w14:paraId="61942C2B" w14:textId="77777777" w:rsidR="006D360A" w:rsidRDefault="006D360A" w:rsidP="006D360A">
      <w:pPr>
        <w:jc w:val="left"/>
      </w:pPr>
    </w:p>
    <w:p w14:paraId="0C6F4750" w14:textId="77777777" w:rsidR="006D360A" w:rsidRDefault="006D360A" w:rsidP="006D360A">
      <w:pPr>
        <w:jc w:val="left"/>
      </w:pPr>
      <w:r>
        <w:t>The average for the club is: 85</w:t>
      </w:r>
    </w:p>
    <w:p w14:paraId="240F8BCD" w14:textId="77777777" w:rsidR="006D360A" w:rsidRDefault="006D360A" w:rsidP="006D360A">
      <w:pPr>
        <w:jc w:val="left"/>
      </w:pPr>
    </w:p>
    <w:p w14:paraId="0372F2BF" w14:textId="77777777" w:rsidR="006D360A" w:rsidRDefault="006D360A" w:rsidP="006D360A">
      <w:pPr>
        <w:jc w:val="left"/>
      </w:pPr>
      <w:r>
        <w:t>Select A to input name and score.</w:t>
      </w:r>
    </w:p>
    <w:p w14:paraId="6BD7307F" w14:textId="77777777" w:rsidR="006D360A" w:rsidRDefault="006D360A" w:rsidP="006D360A">
      <w:pPr>
        <w:jc w:val="left"/>
      </w:pPr>
      <w:r>
        <w:t>Select B to see all the players scores and average score for the club.</w:t>
      </w:r>
    </w:p>
    <w:p w14:paraId="396C714C" w14:textId="77777777" w:rsidR="006D360A" w:rsidRDefault="006D360A" w:rsidP="006D360A">
      <w:pPr>
        <w:jc w:val="left"/>
      </w:pPr>
      <w:r>
        <w:t>Select C to end the program.</w:t>
      </w:r>
    </w:p>
    <w:p w14:paraId="10433F83" w14:textId="77777777" w:rsidR="006D360A" w:rsidRDefault="006D360A" w:rsidP="006D360A">
      <w:pPr>
        <w:jc w:val="left"/>
      </w:pPr>
      <w:r>
        <w:lastRenderedPageBreak/>
        <w:t>c</w:t>
      </w:r>
    </w:p>
    <w:p w14:paraId="7EE84254" w14:textId="77777777" w:rsidR="006D360A" w:rsidRDefault="006D360A" w:rsidP="006D360A">
      <w:pPr>
        <w:jc w:val="left"/>
      </w:pPr>
      <w:r>
        <w:t>Thanks for using our program!</w:t>
      </w:r>
    </w:p>
    <w:p w14:paraId="6E9D9FB5" w14:textId="2F458422" w:rsidR="006D360A" w:rsidRPr="002C2811" w:rsidRDefault="006D360A" w:rsidP="006D360A">
      <w:pPr>
        <w:jc w:val="left"/>
      </w:pPr>
      <w:r>
        <w:t>&gt;&gt;&gt;</w:t>
      </w:r>
    </w:p>
    <w:p w14:paraId="57A3A098" w14:textId="18EACA52" w:rsidR="00D02E15" w:rsidRDefault="00D02E15" w:rsidP="002C2811">
      <w:pPr>
        <w:jc w:val="left"/>
      </w:pPr>
    </w:p>
    <w:p w14:paraId="02606796" w14:textId="47729705" w:rsidR="006D360A" w:rsidRDefault="006D360A" w:rsidP="002C2811">
      <w:pPr>
        <w:jc w:val="left"/>
      </w:pPr>
    </w:p>
    <w:p w14:paraId="27D27A1D" w14:textId="77C1FF4C" w:rsidR="00DF423B" w:rsidRDefault="00DF423B" w:rsidP="00DF423B">
      <w:r>
        <w:t xml:space="preserve">#################################### TEST </w:t>
      </w:r>
      <w:r>
        <w:t>5</w:t>
      </w:r>
      <w:r>
        <w:t xml:space="preserve"> ##################################</w:t>
      </w:r>
    </w:p>
    <w:p w14:paraId="1E5827CF" w14:textId="77777777" w:rsidR="006D360A" w:rsidRDefault="006D360A" w:rsidP="006D360A">
      <w:pPr>
        <w:pBdr>
          <w:top w:val="single" w:sz="4" w:space="1" w:color="auto"/>
        </w:pBdr>
        <w:jc w:val="left"/>
      </w:pPr>
    </w:p>
    <w:p w14:paraId="36FBFCDA" w14:textId="77777777" w:rsidR="006D360A" w:rsidRDefault="006D360A" w:rsidP="006D360A">
      <w:pPr>
        <w:pBdr>
          <w:top w:val="single" w:sz="4" w:space="1" w:color="auto"/>
        </w:pBdr>
        <w:jc w:val="left"/>
      </w:pPr>
      <w:r>
        <w:tab/>
      </w:r>
      <w:r>
        <w:tab/>
      </w:r>
      <w:r>
        <w:tab/>
      </w:r>
      <w:r>
        <w:tab/>
        <w:t>Hello Students!</w:t>
      </w:r>
    </w:p>
    <w:p w14:paraId="7C200A10" w14:textId="77777777" w:rsidR="006D360A" w:rsidRDefault="006D360A" w:rsidP="006D360A">
      <w:pPr>
        <w:pBdr>
          <w:top w:val="single" w:sz="4" w:space="1" w:color="auto"/>
        </w:pBdr>
        <w:jc w:val="left"/>
      </w:pPr>
      <w:r>
        <w:tab/>
      </w:r>
      <w:r>
        <w:tab/>
      </w:r>
      <w:r>
        <w:tab/>
      </w:r>
      <w:r>
        <w:tab/>
        <w:t>---------------</w:t>
      </w:r>
    </w:p>
    <w:p w14:paraId="742F03F7" w14:textId="77777777" w:rsidR="006D360A" w:rsidRDefault="006D360A" w:rsidP="006D360A">
      <w:pPr>
        <w:pBdr>
          <w:top w:val="single" w:sz="4" w:space="1" w:color="auto"/>
        </w:pBdr>
        <w:jc w:val="left"/>
      </w:pPr>
      <w:r>
        <w:t>Thank you for taking the time to use this program.</w:t>
      </w:r>
    </w:p>
    <w:p w14:paraId="4AB81A2F" w14:textId="77777777" w:rsidR="006D360A" w:rsidRDefault="006D360A" w:rsidP="006D360A">
      <w:pPr>
        <w:pBdr>
          <w:top w:val="single" w:sz="4" w:space="1" w:color="auto"/>
        </w:pBdr>
        <w:jc w:val="left"/>
      </w:pPr>
      <w:r>
        <w:t>The program was made by Jeremy Bargy.</w:t>
      </w:r>
    </w:p>
    <w:p w14:paraId="13D155DE" w14:textId="77777777" w:rsidR="006D360A" w:rsidRDefault="006D360A" w:rsidP="006D360A">
      <w:pPr>
        <w:pBdr>
          <w:top w:val="single" w:sz="4" w:space="1" w:color="auto"/>
        </w:pBdr>
        <w:jc w:val="left"/>
      </w:pPr>
      <w:r>
        <w:t>Last update March 2020</w:t>
      </w:r>
    </w:p>
    <w:p w14:paraId="60D7E27D" w14:textId="77777777" w:rsidR="006D360A" w:rsidRDefault="006D360A" w:rsidP="006D360A">
      <w:pPr>
        <w:pBdr>
          <w:top w:val="single" w:sz="4" w:space="1" w:color="auto"/>
        </w:pBdr>
        <w:jc w:val="left"/>
      </w:pPr>
    </w:p>
    <w:p w14:paraId="5518C221" w14:textId="77777777" w:rsidR="006D360A" w:rsidRDefault="006D360A" w:rsidP="006D360A">
      <w:pPr>
        <w:pBdr>
          <w:top w:val="single" w:sz="4" w:space="1" w:color="auto"/>
        </w:pBdr>
        <w:jc w:val="left"/>
      </w:pPr>
      <w:r>
        <w:tab/>
      </w:r>
      <w:r>
        <w:tab/>
      </w:r>
      <w:r>
        <w:tab/>
      </w:r>
      <w:r>
        <w:tab/>
        <w:t>Instructions</w:t>
      </w:r>
    </w:p>
    <w:p w14:paraId="31DC5B55" w14:textId="77777777" w:rsidR="006D360A" w:rsidRDefault="006D360A" w:rsidP="006D360A">
      <w:pPr>
        <w:pBdr>
          <w:top w:val="single" w:sz="4" w:space="1" w:color="auto"/>
        </w:pBdr>
        <w:jc w:val="left"/>
      </w:pPr>
      <w:r>
        <w:tab/>
      </w:r>
      <w:r>
        <w:tab/>
      </w:r>
      <w:r>
        <w:tab/>
      </w:r>
      <w:r>
        <w:tab/>
        <w:t>------------</w:t>
      </w:r>
    </w:p>
    <w:p w14:paraId="6DA8A292" w14:textId="77777777" w:rsidR="006D360A" w:rsidRDefault="006D360A" w:rsidP="006D360A">
      <w:pPr>
        <w:pBdr>
          <w:top w:val="single" w:sz="4" w:space="1" w:color="auto"/>
        </w:pBdr>
        <w:jc w:val="left"/>
      </w:pPr>
      <w:r>
        <w:t>The program being used is designed to help the Springhill Amateur Golf Club track their players scores and the overall skill of the players at their course.</w:t>
      </w:r>
    </w:p>
    <w:p w14:paraId="79719AF2" w14:textId="77777777" w:rsidR="006D360A" w:rsidRDefault="006D360A" w:rsidP="006D360A">
      <w:pPr>
        <w:pBdr>
          <w:top w:val="single" w:sz="4" w:space="1" w:color="auto"/>
        </w:pBdr>
        <w:jc w:val="left"/>
      </w:pPr>
    </w:p>
    <w:p w14:paraId="165222F0" w14:textId="77777777" w:rsidR="006D360A" w:rsidRDefault="006D360A" w:rsidP="006D360A">
      <w:pPr>
        <w:pBdr>
          <w:top w:val="single" w:sz="4" w:space="1" w:color="auto"/>
        </w:pBdr>
        <w:jc w:val="left"/>
      </w:pPr>
      <w:r>
        <w:t>With this information, Springhill can identify the actions needed to improve their golf course and see the skill level of their players.</w:t>
      </w:r>
    </w:p>
    <w:p w14:paraId="68130FC0" w14:textId="77777777" w:rsidR="006D360A" w:rsidRDefault="006D360A" w:rsidP="006D360A">
      <w:pPr>
        <w:pBdr>
          <w:top w:val="single" w:sz="4" w:space="1" w:color="auto"/>
        </w:pBdr>
        <w:jc w:val="left"/>
      </w:pPr>
    </w:p>
    <w:p w14:paraId="3E502C4A" w14:textId="77777777" w:rsidR="006D360A" w:rsidRDefault="006D360A" w:rsidP="006D360A">
      <w:pPr>
        <w:pBdr>
          <w:top w:val="single" w:sz="4" w:space="1" w:color="auto"/>
        </w:pBdr>
        <w:jc w:val="left"/>
      </w:pPr>
      <w:r>
        <w:t>Players with this information can identify the areas they need to improve at and what parts of their game they excel at.</w:t>
      </w:r>
    </w:p>
    <w:p w14:paraId="24BFF02C" w14:textId="77777777" w:rsidR="006D360A" w:rsidRDefault="006D360A" w:rsidP="006D360A">
      <w:pPr>
        <w:pBdr>
          <w:top w:val="single" w:sz="4" w:space="1" w:color="auto"/>
        </w:pBdr>
        <w:jc w:val="left"/>
      </w:pPr>
    </w:p>
    <w:p w14:paraId="726D80ED" w14:textId="77777777" w:rsidR="006D360A" w:rsidRDefault="006D360A" w:rsidP="006D360A">
      <w:pPr>
        <w:pBdr>
          <w:top w:val="single" w:sz="4" w:space="1" w:color="auto"/>
        </w:pBdr>
        <w:jc w:val="left"/>
      </w:pPr>
    </w:p>
    <w:p w14:paraId="6DF80619" w14:textId="77777777" w:rsidR="006D360A" w:rsidRDefault="006D360A" w:rsidP="006D360A">
      <w:pPr>
        <w:pBdr>
          <w:top w:val="single" w:sz="4" w:space="1" w:color="auto"/>
        </w:pBdr>
        <w:jc w:val="left"/>
      </w:pPr>
    </w:p>
    <w:p w14:paraId="5F0ECC9D" w14:textId="77777777" w:rsidR="006D360A" w:rsidRDefault="006D360A" w:rsidP="006D360A">
      <w:pPr>
        <w:pBdr>
          <w:top w:val="single" w:sz="4" w:space="1" w:color="auto"/>
        </w:pBdr>
        <w:jc w:val="left"/>
      </w:pPr>
      <w:r>
        <w:t>Begin program?</w:t>
      </w:r>
    </w:p>
    <w:p w14:paraId="55CC93A7" w14:textId="77777777" w:rsidR="006D360A" w:rsidRDefault="006D360A" w:rsidP="006D360A">
      <w:pPr>
        <w:pBdr>
          <w:top w:val="single" w:sz="4" w:space="1" w:color="auto"/>
        </w:pBdr>
        <w:jc w:val="left"/>
      </w:pPr>
      <w:r>
        <w:t xml:space="preserve"> Please enter Y for yes</w:t>
      </w:r>
    </w:p>
    <w:p w14:paraId="244947BC" w14:textId="77777777" w:rsidR="006D360A" w:rsidRDefault="006D360A" w:rsidP="006D360A">
      <w:pPr>
        <w:pBdr>
          <w:top w:val="single" w:sz="4" w:space="1" w:color="auto"/>
        </w:pBdr>
        <w:jc w:val="left"/>
      </w:pPr>
      <w:r>
        <w:t>y</w:t>
      </w:r>
    </w:p>
    <w:p w14:paraId="2A51B783" w14:textId="77777777" w:rsidR="006D360A" w:rsidRDefault="006D360A" w:rsidP="006D360A">
      <w:pPr>
        <w:pBdr>
          <w:top w:val="single" w:sz="4" w:space="1" w:color="auto"/>
        </w:pBdr>
        <w:jc w:val="left"/>
      </w:pPr>
    </w:p>
    <w:p w14:paraId="1BF9E99E" w14:textId="77777777" w:rsidR="006D360A" w:rsidRDefault="006D360A" w:rsidP="006D360A">
      <w:pPr>
        <w:pBdr>
          <w:top w:val="single" w:sz="4" w:space="1" w:color="auto"/>
        </w:pBdr>
        <w:jc w:val="left"/>
      </w:pPr>
      <w:r>
        <w:t>Select A to input name and score.</w:t>
      </w:r>
    </w:p>
    <w:p w14:paraId="5D8421BF" w14:textId="77777777" w:rsidR="006D360A" w:rsidRDefault="006D360A" w:rsidP="006D360A">
      <w:pPr>
        <w:pBdr>
          <w:top w:val="single" w:sz="4" w:space="1" w:color="auto"/>
        </w:pBdr>
        <w:jc w:val="left"/>
      </w:pPr>
      <w:r>
        <w:t>Select B to see all the players scores and average score for the club.</w:t>
      </w:r>
    </w:p>
    <w:p w14:paraId="310F83F0" w14:textId="77777777" w:rsidR="006D360A" w:rsidRDefault="006D360A" w:rsidP="006D360A">
      <w:pPr>
        <w:pBdr>
          <w:top w:val="single" w:sz="4" w:space="1" w:color="auto"/>
        </w:pBdr>
        <w:jc w:val="left"/>
      </w:pPr>
      <w:r>
        <w:t>Select C to end the program.</w:t>
      </w:r>
    </w:p>
    <w:p w14:paraId="3B456913" w14:textId="77777777" w:rsidR="006D360A" w:rsidRDefault="006D360A" w:rsidP="006D360A">
      <w:pPr>
        <w:pBdr>
          <w:top w:val="single" w:sz="4" w:space="1" w:color="auto"/>
        </w:pBdr>
        <w:jc w:val="left"/>
      </w:pPr>
      <w:r>
        <w:t>a</w:t>
      </w:r>
    </w:p>
    <w:p w14:paraId="70DCE467" w14:textId="77777777" w:rsidR="006D360A" w:rsidRDefault="006D360A" w:rsidP="006D360A">
      <w:pPr>
        <w:pBdr>
          <w:top w:val="single" w:sz="4" w:space="1" w:color="auto"/>
        </w:pBdr>
        <w:jc w:val="left"/>
      </w:pPr>
      <w:r>
        <w:t xml:space="preserve">Please enter in your name: </w:t>
      </w:r>
    </w:p>
    <w:p w14:paraId="65332FD6" w14:textId="77777777" w:rsidR="006D360A" w:rsidRDefault="006D360A" w:rsidP="006D360A">
      <w:pPr>
        <w:pBdr>
          <w:top w:val="single" w:sz="4" w:space="1" w:color="auto"/>
        </w:pBdr>
        <w:jc w:val="left"/>
      </w:pPr>
    </w:p>
    <w:p w14:paraId="77BF1EA6" w14:textId="77777777" w:rsidR="006D360A" w:rsidRDefault="006D360A" w:rsidP="006D360A">
      <w:pPr>
        <w:pBdr>
          <w:top w:val="single" w:sz="4" w:space="1" w:color="auto"/>
        </w:pBdr>
        <w:jc w:val="left"/>
      </w:pPr>
      <w:r>
        <w:t>Error: incorrect input:</w:t>
      </w:r>
    </w:p>
    <w:p w14:paraId="7A07B472" w14:textId="77777777" w:rsidR="006D360A" w:rsidRDefault="006D360A" w:rsidP="006D360A">
      <w:pPr>
        <w:pBdr>
          <w:top w:val="single" w:sz="4" w:space="1" w:color="auto"/>
        </w:pBdr>
        <w:jc w:val="left"/>
      </w:pPr>
      <w:r>
        <w:t xml:space="preserve">Please your first name: </w:t>
      </w:r>
    </w:p>
    <w:p w14:paraId="14A27A38" w14:textId="77777777" w:rsidR="006D360A" w:rsidRDefault="006D360A" w:rsidP="006D360A">
      <w:pPr>
        <w:pBdr>
          <w:top w:val="single" w:sz="4" w:space="1" w:color="auto"/>
        </w:pBdr>
        <w:jc w:val="left"/>
      </w:pPr>
      <w:r>
        <w:t>Jordie</w:t>
      </w:r>
    </w:p>
    <w:p w14:paraId="3837731D" w14:textId="77777777" w:rsidR="006D360A" w:rsidRDefault="006D360A" w:rsidP="006D360A">
      <w:pPr>
        <w:pBdr>
          <w:top w:val="single" w:sz="4" w:space="1" w:color="auto"/>
        </w:pBdr>
        <w:jc w:val="left"/>
      </w:pPr>
      <w:r>
        <w:t xml:space="preserve">Please enter in your score: </w:t>
      </w:r>
    </w:p>
    <w:p w14:paraId="4247DEED" w14:textId="77777777" w:rsidR="006D360A" w:rsidRDefault="006D360A" w:rsidP="006D360A">
      <w:pPr>
        <w:pBdr>
          <w:top w:val="single" w:sz="4" w:space="1" w:color="auto"/>
        </w:pBdr>
        <w:jc w:val="left"/>
      </w:pPr>
      <w:r>
        <w:t>69</w:t>
      </w:r>
    </w:p>
    <w:p w14:paraId="5A3FF733" w14:textId="77777777" w:rsidR="006D360A" w:rsidRDefault="006D360A" w:rsidP="006D360A">
      <w:pPr>
        <w:pBdr>
          <w:top w:val="single" w:sz="4" w:space="1" w:color="auto"/>
        </w:pBdr>
        <w:jc w:val="left"/>
      </w:pPr>
      <w:r>
        <w:t>Is there another user?</w:t>
      </w:r>
    </w:p>
    <w:p w14:paraId="62FB35D8" w14:textId="77777777" w:rsidR="006D360A" w:rsidRDefault="006D360A" w:rsidP="006D360A">
      <w:pPr>
        <w:pBdr>
          <w:top w:val="single" w:sz="4" w:space="1" w:color="auto"/>
        </w:pBdr>
        <w:jc w:val="left"/>
      </w:pPr>
      <w:r>
        <w:t xml:space="preserve">Y = yes, anything else = no: </w:t>
      </w:r>
    </w:p>
    <w:p w14:paraId="5A4D82E6" w14:textId="77777777" w:rsidR="006D360A" w:rsidRDefault="006D360A" w:rsidP="006D360A">
      <w:pPr>
        <w:pBdr>
          <w:top w:val="single" w:sz="4" w:space="1" w:color="auto"/>
        </w:pBdr>
        <w:jc w:val="left"/>
      </w:pPr>
      <w:r>
        <w:t>n</w:t>
      </w:r>
    </w:p>
    <w:p w14:paraId="6AA38CD1" w14:textId="77777777" w:rsidR="006D360A" w:rsidRDefault="006D360A" w:rsidP="006D360A">
      <w:pPr>
        <w:pBdr>
          <w:top w:val="single" w:sz="4" w:space="1" w:color="auto"/>
        </w:pBdr>
        <w:jc w:val="left"/>
      </w:pPr>
    </w:p>
    <w:p w14:paraId="1F5E10E9" w14:textId="77777777" w:rsidR="006D360A" w:rsidRDefault="006D360A" w:rsidP="006D360A">
      <w:pPr>
        <w:pBdr>
          <w:top w:val="single" w:sz="4" w:space="1" w:color="auto"/>
        </w:pBdr>
        <w:jc w:val="left"/>
      </w:pPr>
      <w:r>
        <w:t>Select A to input name and score.</w:t>
      </w:r>
    </w:p>
    <w:p w14:paraId="76BB6C18" w14:textId="77777777" w:rsidR="006D360A" w:rsidRDefault="006D360A" w:rsidP="006D360A">
      <w:pPr>
        <w:pBdr>
          <w:top w:val="single" w:sz="4" w:space="1" w:color="auto"/>
        </w:pBdr>
        <w:jc w:val="left"/>
      </w:pPr>
      <w:r>
        <w:lastRenderedPageBreak/>
        <w:t>Select B to see all the players scores and average score for the club.</w:t>
      </w:r>
    </w:p>
    <w:p w14:paraId="0F2ED06E" w14:textId="77777777" w:rsidR="006D360A" w:rsidRDefault="006D360A" w:rsidP="006D360A">
      <w:pPr>
        <w:pBdr>
          <w:top w:val="single" w:sz="4" w:space="1" w:color="auto"/>
        </w:pBdr>
        <w:jc w:val="left"/>
      </w:pPr>
      <w:r>
        <w:t>Select C to end the program.</w:t>
      </w:r>
    </w:p>
    <w:p w14:paraId="11FEBB3E" w14:textId="77777777" w:rsidR="006D360A" w:rsidRDefault="006D360A" w:rsidP="006D360A">
      <w:pPr>
        <w:pBdr>
          <w:top w:val="single" w:sz="4" w:space="1" w:color="auto"/>
        </w:pBdr>
        <w:jc w:val="left"/>
      </w:pPr>
      <w:r>
        <w:t>b</w:t>
      </w:r>
    </w:p>
    <w:p w14:paraId="74620499" w14:textId="77777777" w:rsidR="006D360A" w:rsidRDefault="006D360A" w:rsidP="006D360A">
      <w:pPr>
        <w:pBdr>
          <w:top w:val="single" w:sz="4" w:space="1" w:color="auto"/>
        </w:pBdr>
        <w:jc w:val="left"/>
      </w:pPr>
      <w:r>
        <w:t>Jeremy</w:t>
      </w:r>
    </w:p>
    <w:p w14:paraId="6F5761EE" w14:textId="77777777" w:rsidR="006D360A" w:rsidRDefault="006D360A" w:rsidP="006D360A">
      <w:pPr>
        <w:pBdr>
          <w:top w:val="single" w:sz="4" w:space="1" w:color="auto"/>
        </w:pBdr>
        <w:jc w:val="left"/>
      </w:pPr>
      <w:r>
        <w:t>72</w:t>
      </w:r>
    </w:p>
    <w:p w14:paraId="0654ED83" w14:textId="77777777" w:rsidR="006D360A" w:rsidRDefault="006D360A" w:rsidP="006D360A">
      <w:pPr>
        <w:pBdr>
          <w:top w:val="single" w:sz="4" w:space="1" w:color="auto"/>
        </w:pBdr>
        <w:jc w:val="left"/>
      </w:pPr>
      <w:r>
        <w:t>Jessie</w:t>
      </w:r>
    </w:p>
    <w:p w14:paraId="03286C6C" w14:textId="77777777" w:rsidR="006D360A" w:rsidRDefault="006D360A" w:rsidP="006D360A">
      <w:pPr>
        <w:pBdr>
          <w:top w:val="single" w:sz="4" w:space="1" w:color="auto"/>
        </w:pBdr>
        <w:jc w:val="left"/>
      </w:pPr>
      <w:r>
        <w:t>94</w:t>
      </w:r>
    </w:p>
    <w:p w14:paraId="40D416B1" w14:textId="77777777" w:rsidR="006D360A" w:rsidRDefault="006D360A" w:rsidP="006D360A">
      <w:pPr>
        <w:pBdr>
          <w:top w:val="single" w:sz="4" w:space="1" w:color="auto"/>
        </w:pBdr>
        <w:jc w:val="left"/>
      </w:pPr>
      <w:r>
        <w:t>Jessica</w:t>
      </w:r>
    </w:p>
    <w:p w14:paraId="23776BA2" w14:textId="77777777" w:rsidR="006D360A" w:rsidRDefault="006D360A" w:rsidP="006D360A">
      <w:pPr>
        <w:pBdr>
          <w:top w:val="single" w:sz="4" w:space="1" w:color="auto"/>
        </w:pBdr>
        <w:jc w:val="left"/>
      </w:pPr>
      <w:r>
        <w:t>63</w:t>
      </w:r>
    </w:p>
    <w:p w14:paraId="3768DC7A" w14:textId="77777777" w:rsidR="006D360A" w:rsidRDefault="006D360A" w:rsidP="006D360A">
      <w:pPr>
        <w:pBdr>
          <w:top w:val="single" w:sz="4" w:space="1" w:color="auto"/>
        </w:pBdr>
        <w:jc w:val="left"/>
      </w:pPr>
      <w:r>
        <w:t>Jordan</w:t>
      </w:r>
    </w:p>
    <w:p w14:paraId="4CDEF7C1" w14:textId="77777777" w:rsidR="006D360A" w:rsidRDefault="006D360A" w:rsidP="006D360A">
      <w:pPr>
        <w:pBdr>
          <w:top w:val="single" w:sz="4" w:space="1" w:color="auto"/>
        </w:pBdr>
        <w:jc w:val="left"/>
      </w:pPr>
      <w:r>
        <w:t>112</w:t>
      </w:r>
    </w:p>
    <w:p w14:paraId="20D3933D" w14:textId="77777777" w:rsidR="006D360A" w:rsidRDefault="006D360A" w:rsidP="006D360A">
      <w:pPr>
        <w:pBdr>
          <w:top w:val="single" w:sz="4" w:space="1" w:color="auto"/>
        </w:pBdr>
        <w:jc w:val="left"/>
      </w:pPr>
      <w:r>
        <w:t>Jordie</w:t>
      </w:r>
    </w:p>
    <w:p w14:paraId="6FC442C1" w14:textId="77777777" w:rsidR="006D360A" w:rsidRDefault="006D360A" w:rsidP="006D360A">
      <w:pPr>
        <w:pBdr>
          <w:top w:val="single" w:sz="4" w:space="1" w:color="auto"/>
        </w:pBdr>
        <w:jc w:val="left"/>
      </w:pPr>
      <w:r>
        <w:t>69</w:t>
      </w:r>
    </w:p>
    <w:p w14:paraId="5741DDC6" w14:textId="77777777" w:rsidR="006D360A" w:rsidRDefault="006D360A" w:rsidP="006D360A">
      <w:pPr>
        <w:pBdr>
          <w:top w:val="single" w:sz="4" w:space="1" w:color="auto"/>
        </w:pBdr>
        <w:jc w:val="left"/>
      </w:pPr>
    </w:p>
    <w:p w14:paraId="14E5D1EB" w14:textId="77777777" w:rsidR="006D360A" w:rsidRDefault="006D360A" w:rsidP="006D360A">
      <w:pPr>
        <w:pBdr>
          <w:top w:val="single" w:sz="4" w:space="1" w:color="auto"/>
        </w:pBdr>
        <w:jc w:val="left"/>
      </w:pPr>
      <w:r>
        <w:t>The average for the club is: 82</w:t>
      </w:r>
    </w:p>
    <w:p w14:paraId="4FB2E7CE" w14:textId="77777777" w:rsidR="006D360A" w:rsidRDefault="006D360A" w:rsidP="006D360A">
      <w:pPr>
        <w:pBdr>
          <w:top w:val="single" w:sz="4" w:space="1" w:color="auto"/>
        </w:pBdr>
        <w:jc w:val="left"/>
      </w:pPr>
    </w:p>
    <w:p w14:paraId="1D73B5F6" w14:textId="77777777" w:rsidR="006D360A" w:rsidRDefault="006D360A" w:rsidP="006D360A">
      <w:pPr>
        <w:pBdr>
          <w:top w:val="single" w:sz="4" w:space="1" w:color="auto"/>
        </w:pBdr>
        <w:jc w:val="left"/>
      </w:pPr>
      <w:r>
        <w:t>Select A to input name and score.</w:t>
      </w:r>
    </w:p>
    <w:p w14:paraId="7B1855F6" w14:textId="77777777" w:rsidR="006D360A" w:rsidRDefault="006D360A" w:rsidP="006D360A">
      <w:pPr>
        <w:pBdr>
          <w:top w:val="single" w:sz="4" w:space="1" w:color="auto"/>
        </w:pBdr>
        <w:jc w:val="left"/>
      </w:pPr>
      <w:r>
        <w:t>Select B to see all the players scores and average score for the club.</w:t>
      </w:r>
    </w:p>
    <w:p w14:paraId="6FA6B606" w14:textId="77777777" w:rsidR="006D360A" w:rsidRDefault="006D360A" w:rsidP="006D360A">
      <w:pPr>
        <w:pBdr>
          <w:top w:val="single" w:sz="4" w:space="1" w:color="auto"/>
        </w:pBdr>
        <w:jc w:val="left"/>
      </w:pPr>
      <w:r>
        <w:t>Select C to end the program.</w:t>
      </w:r>
    </w:p>
    <w:p w14:paraId="69A20787" w14:textId="77777777" w:rsidR="006D360A" w:rsidRDefault="006D360A" w:rsidP="006D360A">
      <w:pPr>
        <w:pBdr>
          <w:top w:val="single" w:sz="4" w:space="1" w:color="auto"/>
        </w:pBdr>
        <w:jc w:val="left"/>
      </w:pPr>
      <w:r>
        <w:t>c</w:t>
      </w:r>
    </w:p>
    <w:p w14:paraId="0807AFEC" w14:textId="77777777" w:rsidR="006D360A" w:rsidRDefault="006D360A" w:rsidP="006D360A">
      <w:pPr>
        <w:pBdr>
          <w:top w:val="single" w:sz="4" w:space="1" w:color="auto"/>
        </w:pBdr>
        <w:jc w:val="left"/>
      </w:pPr>
      <w:r>
        <w:t>Thanks for using our program!</w:t>
      </w:r>
    </w:p>
    <w:p w14:paraId="03543115" w14:textId="29F49719" w:rsidR="006D360A" w:rsidRPr="002C2811" w:rsidRDefault="006D360A" w:rsidP="006D360A">
      <w:pPr>
        <w:pBdr>
          <w:top w:val="single" w:sz="4" w:space="1" w:color="auto"/>
        </w:pBdr>
        <w:jc w:val="left"/>
      </w:pPr>
      <w:r>
        <w:t>&gt;&gt;&gt;</w:t>
      </w:r>
    </w:p>
    <w:p w14:paraId="3B54BDC3" w14:textId="77777777" w:rsidR="00D02E15" w:rsidRPr="002C2811" w:rsidRDefault="00D02E15" w:rsidP="002C2811">
      <w:pPr>
        <w:jc w:val="left"/>
      </w:pPr>
    </w:p>
    <w:sectPr w:rsidR="00D02E15" w:rsidRPr="002C2811" w:rsidSect="002C74A8">
      <w:pgSz w:w="12240" w:h="15840"/>
      <w:pgMar w:top="1440" w:right="1440" w:bottom="1440" w:left="1440" w:header="27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58C55E9" w14:textId="77777777" w:rsidR="0010715B" w:rsidRDefault="0010715B" w:rsidP="00884239">
      <w:r>
        <w:separator/>
      </w:r>
    </w:p>
  </w:endnote>
  <w:endnote w:type="continuationSeparator" w:id="0">
    <w:p w14:paraId="43E31352" w14:textId="77777777" w:rsidR="0010715B" w:rsidRDefault="0010715B" w:rsidP="008842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harlotte Book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903478291"/>
      <w:docPartObj>
        <w:docPartGallery w:val="Page Numbers (Bottom of Page)"/>
        <w:docPartUnique/>
      </w:docPartObj>
    </w:sdtPr>
    <w:sdtEndPr/>
    <w:sdtContent>
      <w:sdt>
        <w:sdtPr>
          <w:id w:val="-1581358404"/>
          <w:docPartObj>
            <w:docPartGallery w:val="Page Numbers (Top of Page)"/>
            <w:docPartUnique/>
          </w:docPartObj>
        </w:sdtPr>
        <w:sdtEndPr/>
        <w:sdtContent>
          <w:p w14:paraId="16C50CDB" w14:textId="32E89E8D" w:rsidR="00457129" w:rsidRDefault="00457129">
            <w:pPr>
              <w:pStyle w:val="Footer"/>
              <w:jc w:val="right"/>
            </w:pPr>
            <w:r>
              <w:t xml:space="preserve">Page </w:t>
            </w:r>
            <w:r>
              <w:rPr>
                <w:b/>
                <w:bCs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</w:rPr>
              <w:fldChar w:fldCharType="separate"/>
            </w:r>
            <w:r w:rsidR="00D620E2">
              <w:rPr>
                <w:b/>
                <w:bCs/>
                <w:noProof/>
              </w:rPr>
              <w:t>22</w:t>
            </w:r>
            <w:r>
              <w:rPr>
                <w:b/>
                <w:bCs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</w:rPr>
              <w:fldChar w:fldCharType="separate"/>
            </w:r>
            <w:r w:rsidR="00D620E2">
              <w:rPr>
                <w:b/>
                <w:bCs/>
                <w:noProof/>
              </w:rPr>
              <w:t>24</w:t>
            </w:r>
            <w:r>
              <w:rPr>
                <w:b/>
                <w:bCs/>
              </w:rPr>
              <w:fldChar w:fldCharType="end"/>
            </w:r>
          </w:p>
        </w:sdtContent>
      </w:sdt>
    </w:sdtContent>
  </w:sdt>
  <w:p w14:paraId="6E7B1C7A" w14:textId="77777777" w:rsidR="00457129" w:rsidRDefault="00457129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961070167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14:paraId="52C77D1F" w14:textId="1350D245" w:rsidR="00457129" w:rsidRDefault="00457129">
            <w:pPr>
              <w:pStyle w:val="Footer"/>
              <w:jc w:val="right"/>
            </w:pPr>
            <w:r>
              <w:t xml:space="preserve">Page </w:t>
            </w:r>
            <w:r>
              <w:rPr>
                <w:b/>
                <w:bCs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</w:rPr>
              <w:fldChar w:fldCharType="separate"/>
            </w:r>
            <w:r w:rsidR="00D620E2">
              <w:rPr>
                <w:b/>
                <w:bCs/>
                <w:noProof/>
              </w:rPr>
              <w:t>12</w:t>
            </w:r>
            <w:r>
              <w:rPr>
                <w:b/>
                <w:bCs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</w:rPr>
              <w:fldChar w:fldCharType="separate"/>
            </w:r>
            <w:r w:rsidR="00D620E2">
              <w:rPr>
                <w:b/>
                <w:bCs/>
                <w:noProof/>
              </w:rPr>
              <w:t>24</w:t>
            </w:r>
            <w:r>
              <w:rPr>
                <w:b/>
                <w:bCs/>
              </w:rPr>
              <w:fldChar w:fldCharType="end"/>
            </w:r>
          </w:p>
        </w:sdtContent>
      </w:sdt>
    </w:sdtContent>
  </w:sdt>
  <w:p w14:paraId="52AA7033" w14:textId="77777777" w:rsidR="0067522D" w:rsidRDefault="0067522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7E7EFF8" w14:textId="77777777" w:rsidR="0010715B" w:rsidRDefault="0010715B" w:rsidP="00884239">
      <w:r>
        <w:separator/>
      </w:r>
    </w:p>
  </w:footnote>
  <w:footnote w:type="continuationSeparator" w:id="0">
    <w:p w14:paraId="1E383416" w14:textId="77777777" w:rsidR="0010715B" w:rsidRDefault="0010715B" w:rsidP="0088423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B7FDEA" w14:textId="49FA44D1" w:rsidR="00D02E15" w:rsidRDefault="00DF423B" w:rsidP="00D02E15">
    <w:pPr>
      <w:pStyle w:val="Header"/>
      <w:jc w:val="center"/>
      <w:rPr>
        <w:b/>
        <w:sz w:val="36"/>
      </w:rPr>
    </w:pPr>
    <w:r>
      <w:rPr>
        <w:b/>
        <w:sz w:val="36"/>
      </w:rPr>
      <w:t>Golf Club Score Program</w:t>
    </w:r>
  </w:p>
  <w:p w14:paraId="6094E7A0" w14:textId="77777777" w:rsidR="002C74A8" w:rsidRDefault="002C74A8" w:rsidP="00D02E15">
    <w:pPr>
      <w:pStyle w:val="Header"/>
      <w:rPr>
        <w:b/>
        <w:sz w:val="36"/>
      </w:rPr>
    </w:pPr>
  </w:p>
  <w:p w14:paraId="4B86DB5D" w14:textId="67162A98" w:rsidR="00D02E15" w:rsidRPr="00A67A2C" w:rsidRDefault="00081958" w:rsidP="00D02E15">
    <w:pPr>
      <w:pStyle w:val="Header"/>
      <w:rPr>
        <w:b/>
        <w:color w:val="FF0000"/>
        <w:sz w:val="36"/>
      </w:rPr>
    </w:pPr>
    <w:r>
      <w:rPr>
        <w:b/>
        <w:sz w:val="36"/>
      </w:rPr>
      <w:t>Name: Jeremy Bargy</w:t>
    </w:r>
    <w:r>
      <w:rPr>
        <w:b/>
        <w:sz w:val="36"/>
      </w:rPr>
      <w:tab/>
    </w:r>
    <w:r>
      <w:rPr>
        <w:b/>
        <w:sz w:val="36"/>
      </w:rPr>
      <w:tab/>
      <w:t>3/</w:t>
    </w:r>
    <w:r w:rsidR="00457129">
      <w:rPr>
        <w:b/>
        <w:sz w:val="36"/>
      </w:rPr>
      <w:t>10</w:t>
    </w:r>
    <w:r>
      <w:rPr>
        <w:b/>
        <w:sz w:val="36"/>
      </w:rPr>
      <w:t>/20</w:t>
    </w:r>
  </w:p>
  <w:p w14:paraId="0F9A4A64" w14:textId="77777777" w:rsidR="00D02E15" w:rsidRDefault="00D02E1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1438A3"/>
    <w:multiLevelType w:val="hybridMultilevel"/>
    <w:tmpl w:val="6BA2A50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BC8A8F5C">
      <w:start w:val="1"/>
      <w:numFmt w:val="bullet"/>
      <w:lvlText w:val=""/>
      <w:lvlJc w:val="left"/>
      <w:pPr>
        <w:tabs>
          <w:tab w:val="num" w:pos="1296"/>
        </w:tabs>
        <w:ind w:left="1296" w:hanging="216"/>
      </w:pPr>
      <w:rPr>
        <w:rFonts w:ascii="Symbol" w:hAnsi="Symbol" w:hint="default"/>
        <w:b/>
        <w:i w:val="0"/>
        <w:color w:val="0000FF"/>
        <w:sz w:val="24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47FD793D"/>
    <w:multiLevelType w:val="hybridMultilevel"/>
    <w:tmpl w:val="6AF246F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D9D4430"/>
    <w:multiLevelType w:val="hybridMultilevel"/>
    <w:tmpl w:val="52EA355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110418973">
    <w:abstractNumId w:val="0"/>
  </w:num>
  <w:num w:numId="2" w16cid:durableId="774400259">
    <w:abstractNumId w:val="1"/>
  </w:num>
  <w:num w:numId="3" w16cid:durableId="38869513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activeWritingStyle w:appName="MSWord" w:lang="en-US" w:vendorID="64" w:dllVersion="6" w:nlCheck="1" w:checkStyle="0"/>
  <w:activeWritingStyle w:appName="MSWord" w:lang="en-US" w:vendorID="64" w:dllVersion="0" w:nlCheck="1" w:checkStyle="0"/>
  <w:defaultTabStop w:val="720"/>
  <w:characterSpacingControl w:val="doNotCompress"/>
  <w:hdrShapeDefaults>
    <o:shapedefaults v:ext="edit" spidmax="1638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84239"/>
    <w:rsid w:val="00012304"/>
    <w:rsid w:val="00030A80"/>
    <w:rsid w:val="000534A1"/>
    <w:rsid w:val="00057166"/>
    <w:rsid w:val="00066054"/>
    <w:rsid w:val="00081958"/>
    <w:rsid w:val="000B4D85"/>
    <w:rsid w:val="000C0E1E"/>
    <w:rsid w:val="000C366F"/>
    <w:rsid w:val="0010715B"/>
    <w:rsid w:val="00110340"/>
    <w:rsid w:val="00117692"/>
    <w:rsid w:val="00134AA8"/>
    <w:rsid w:val="00140DBE"/>
    <w:rsid w:val="00152180"/>
    <w:rsid w:val="00166618"/>
    <w:rsid w:val="00173917"/>
    <w:rsid w:val="001A6544"/>
    <w:rsid w:val="001C6E3C"/>
    <w:rsid w:val="001E5970"/>
    <w:rsid w:val="001F00AF"/>
    <w:rsid w:val="001F3B43"/>
    <w:rsid w:val="002369CA"/>
    <w:rsid w:val="00241AF6"/>
    <w:rsid w:val="00285430"/>
    <w:rsid w:val="002863B4"/>
    <w:rsid w:val="00287BCF"/>
    <w:rsid w:val="002C2811"/>
    <w:rsid w:val="002C74A8"/>
    <w:rsid w:val="00310873"/>
    <w:rsid w:val="0034383E"/>
    <w:rsid w:val="00385CFA"/>
    <w:rsid w:val="003C0DBA"/>
    <w:rsid w:val="003D0D89"/>
    <w:rsid w:val="00410152"/>
    <w:rsid w:val="00421843"/>
    <w:rsid w:val="00430E4F"/>
    <w:rsid w:val="00457129"/>
    <w:rsid w:val="00465FBB"/>
    <w:rsid w:val="004A4AB5"/>
    <w:rsid w:val="004B1AEA"/>
    <w:rsid w:val="004D664D"/>
    <w:rsid w:val="00520F18"/>
    <w:rsid w:val="00546611"/>
    <w:rsid w:val="0055749C"/>
    <w:rsid w:val="005A6932"/>
    <w:rsid w:val="005C5994"/>
    <w:rsid w:val="00616583"/>
    <w:rsid w:val="00620C2C"/>
    <w:rsid w:val="00660923"/>
    <w:rsid w:val="00674720"/>
    <w:rsid w:val="0067522D"/>
    <w:rsid w:val="0067741A"/>
    <w:rsid w:val="006A159A"/>
    <w:rsid w:val="006D360A"/>
    <w:rsid w:val="006E076B"/>
    <w:rsid w:val="006E63E7"/>
    <w:rsid w:val="007172F6"/>
    <w:rsid w:val="00723792"/>
    <w:rsid w:val="00737C13"/>
    <w:rsid w:val="007D6250"/>
    <w:rsid w:val="00800219"/>
    <w:rsid w:val="00834557"/>
    <w:rsid w:val="008641D4"/>
    <w:rsid w:val="00876A4F"/>
    <w:rsid w:val="00884239"/>
    <w:rsid w:val="00894ABA"/>
    <w:rsid w:val="008B0E9A"/>
    <w:rsid w:val="008B7297"/>
    <w:rsid w:val="008F615C"/>
    <w:rsid w:val="009161C6"/>
    <w:rsid w:val="00920144"/>
    <w:rsid w:val="00935DB0"/>
    <w:rsid w:val="0095347E"/>
    <w:rsid w:val="00994C8F"/>
    <w:rsid w:val="009B78AB"/>
    <w:rsid w:val="009E3051"/>
    <w:rsid w:val="009F5C94"/>
    <w:rsid w:val="00A07DF3"/>
    <w:rsid w:val="00A67A2C"/>
    <w:rsid w:val="00AA7A21"/>
    <w:rsid w:val="00AB0CB7"/>
    <w:rsid w:val="00AD1750"/>
    <w:rsid w:val="00AD6777"/>
    <w:rsid w:val="00B1160A"/>
    <w:rsid w:val="00B13D4D"/>
    <w:rsid w:val="00B1781D"/>
    <w:rsid w:val="00B56739"/>
    <w:rsid w:val="00B624A7"/>
    <w:rsid w:val="00B762D0"/>
    <w:rsid w:val="00BA6A67"/>
    <w:rsid w:val="00BC1F5B"/>
    <w:rsid w:val="00D02E15"/>
    <w:rsid w:val="00D03EBC"/>
    <w:rsid w:val="00D4013E"/>
    <w:rsid w:val="00D459F3"/>
    <w:rsid w:val="00D620E2"/>
    <w:rsid w:val="00DA2480"/>
    <w:rsid w:val="00DD2C16"/>
    <w:rsid w:val="00DF423B"/>
    <w:rsid w:val="00E33DC5"/>
    <w:rsid w:val="00E4030E"/>
    <w:rsid w:val="00E52D6B"/>
    <w:rsid w:val="00E5427F"/>
    <w:rsid w:val="00E76B68"/>
    <w:rsid w:val="00E81BC7"/>
    <w:rsid w:val="00EC5A1A"/>
    <w:rsid w:val="00ED43F4"/>
    <w:rsid w:val="00EF19F8"/>
    <w:rsid w:val="00EF5462"/>
    <w:rsid w:val="00EF7DA7"/>
    <w:rsid w:val="00F066BA"/>
    <w:rsid w:val="00F23041"/>
    <w:rsid w:val="00F27357"/>
    <w:rsid w:val="00FD10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5"/>
    <o:shapelayout v:ext="edit">
      <o:idmap v:ext="edit" data="1"/>
    </o:shapelayout>
  </w:shapeDefaults>
  <w:decimalSymbol w:val="."/>
  <w:listSeparator w:val=","/>
  <w14:docId w14:val="5CAAB447"/>
  <w15:docId w15:val="{2F443643-BEF4-47EC-89B0-BA1B6544E0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4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84239"/>
    <w:pPr>
      <w:spacing w:after="0" w:line="240" w:lineRule="auto"/>
      <w:jc w:val="both"/>
    </w:pPr>
    <w:rPr>
      <w:rFonts w:eastAsia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884239"/>
    <w:pPr>
      <w:keepLines/>
      <w:spacing w:after="0" w:line="240" w:lineRule="auto"/>
    </w:pPr>
    <w:rPr>
      <w:rFonts w:eastAsia="SimSun"/>
      <w:sz w:val="20"/>
      <w:szCs w:val="20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RPROBSETPROB">
    <w:name w:val="CR_PROBSET_PROB"/>
    <w:rsid w:val="00884239"/>
    <w:pPr>
      <w:tabs>
        <w:tab w:val="right" w:pos="480"/>
      </w:tabs>
      <w:overflowPunct w:val="0"/>
      <w:autoSpaceDE w:val="0"/>
      <w:autoSpaceDN w:val="0"/>
      <w:adjustRightInd w:val="0"/>
      <w:spacing w:before="80" w:after="0" w:line="270" w:lineRule="exact"/>
      <w:ind w:left="600" w:hanging="600"/>
      <w:textAlignment w:val="baseline"/>
    </w:pPr>
    <w:rPr>
      <w:rFonts w:ascii="Charlotte Book" w:eastAsia="Times New Roman" w:hAnsi="Charlotte Book" w:cs="Charlotte Book"/>
      <w:noProof/>
      <w:sz w:val="22"/>
      <w:szCs w:val="22"/>
      <w:lang w:val="en-AU"/>
    </w:rPr>
  </w:style>
  <w:style w:type="paragraph" w:styleId="Header">
    <w:name w:val="header"/>
    <w:basedOn w:val="Normal"/>
    <w:link w:val="HeaderChar"/>
    <w:uiPriority w:val="99"/>
    <w:unhideWhenUsed/>
    <w:rsid w:val="00884239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84239"/>
    <w:rPr>
      <w:rFonts w:eastAsia="Times New Roman"/>
    </w:rPr>
  </w:style>
  <w:style w:type="paragraph" w:styleId="Footer">
    <w:name w:val="footer"/>
    <w:basedOn w:val="Normal"/>
    <w:link w:val="FooterChar"/>
    <w:uiPriority w:val="99"/>
    <w:unhideWhenUsed/>
    <w:rsid w:val="00884239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884239"/>
    <w:rPr>
      <w:rFonts w:eastAsia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8423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84239"/>
    <w:rPr>
      <w:rFonts w:ascii="Tahoma" w:eastAsia="Times New Roman" w:hAnsi="Tahoma" w:cs="Tahoma"/>
      <w:sz w:val="16"/>
      <w:szCs w:val="16"/>
    </w:rPr>
  </w:style>
  <w:style w:type="paragraph" w:styleId="NormalWeb">
    <w:name w:val="Normal (Web)"/>
    <w:basedOn w:val="Normal"/>
    <w:uiPriority w:val="99"/>
    <w:semiHidden/>
    <w:unhideWhenUsed/>
    <w:rsid w:val="00081958"/>
    <w:pPr>
      <w:spacing w:before="100" w:beforeAutospacing="1" w:after="100" w:afterAutospacing="1"/>
      <w:jc w:val="left"/>
    </w:pPr>
  </w:style>
  <w:style w:type="character" w:styleId="Emphasis">
    <w:name w:val="Emphasis"/>
    <w:basedOn w:val="DefaultParagraphFont"/>
    <w:uiPriority w:val="20"/>
    <w:qFormat/>
    <w:rsid w:val="00081958"/>
    <w:rPr>
      <w:i/>
      <w:iCs/>
    </w:rPr>
  </w:style>
  <w:style w:type="paragraph" w:styleId="ListParagraph">
    <w:name w:val="List Paragraph"/>
    <w:basedOn w:val="Normal"/>
    <w:uiPriority w:val="34"/>
    <w:qFormat/>
    <w:rsid w:val="0005716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0821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37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Data" Target="diagrams/data1.xml"/><Relationship Id="rId13" Type="http://schemas.openxmlformats.org/officeDocument/2006/relationships/image" Target="media/image1.emf"/><Relationship Id="rId18" Type="http://schemas.openxmlformats.org/officeDocument/2006/relationships/package" Target="embeddings/Microsoft_Visio_Drawing2.vsdx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microsoft.com/office/2007/relationships/diagramDrawing" Target="diagrams/drawing1.xml"/><Relationship Id="rId17" Type="http://schemas.openxmlformats.org/officeDocument/2006/relationships/image" Target="media/image3.emf"/><Relationship Id="rId25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Colors" Target="diagrams/colors1.xml"/><Relationship Id="rId24" Type="http://schemas.openxmlformats.org/officeDocument/2006/relationships/image" Target="media/image5.emf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footer" Target="footer2.xml"/><Relationship Id="rId10" Type="http://schemas.openxmlformats.org/officeDocument/2006/relationships/diagramQuickStyle" Target="diagrams/quickStyle1.xml"/><Relationship Id="rId19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diagramLayout" Target="diagrams/layout1.xml"/><Relationship Id="rId14" Type="http://schemas.openxmlformats.org/officeDocument/2006/relationships/package" Target="embeddings/Microsoft_Visio_Drawing.vsdx"/><Relationship Id="rId22" Type="http://schemas.openxmlformats.org/officeDocument/2006/relationships/header" Target="header1.xml"/><Relationship Id="rId27" Type="http://schemas.openxmlformats.org/officeDocument/2006/relationships/theme" Target="theme/theme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2F4FCDAD-3282-49CC-BD09-37DBC8DE2825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9E7A8B8-5A36-4E0B-A77F-A2A40034F9C9}">
      <dgm:prSet phldrT="[Text]"/>
      <dgm:spPr/>
      <dgm:t>
        <a:bodyPr/>
        <a:lstStyle/>
        <a:p>
          <a:r>
            <a:rPr lang="en-US"/>
            <a:t>Main()</a:t>
          </a:r>
        </a:p>
      </dgm:t>
    </dgm:pt>
    <dgm:pt modelId="{451E6B69-61F3-4B8B-AEB1-75D82EAC9771}" type="parTrans" cxnId="{1E571B48-8FA8-4C68-9411-D54EA4A5F414}">
      <dgm:prSet/>
      <dgm:spPr/>
      <dgm:t>
        <a:bodyPr/>
        <a:lstStyle/>
        <a:p>
          <a:endParaRPr lang="en-US"/>
        </a:p>
      </dgm:t>
    </dgm:pt>
    <dgm:pt modelId="{4F403688-5DEB-4309-83CD-E51BDBBE8EFF}" type="sibTrans" cxnId="{1E571B48-8FA8-4C68-9411-D54EA4A5F414}">
      <dgm:prSet/>
      <dgm:spPr/>
      <dgm:t>
        <a:bodyPr/>
        <a:lstStyle/>
        <a:p>
          <a:endParaRPr lang="en-US"/>
        </a:p>
      </dgm:t>
    </dgm:pt>
    <dgm:pt modelId="{3A6CC364-F188-401A-9A6A-598C970D7093}">
      <dgm:prSet/>
      <dgm:spPr/>
      <dgm:t>
        <a:bodyPr/>
        <a:lstStyle/>
        <a:p>
          <a:r>
            <a:rPr lang="en-US"/>
            <a:t>welcome()</a:t>
          </a:r>
        </a:p>
      </dgm:t>
    </dgm:pt>
    <dgm:pt modelId="{66FA1ADF-8628-4769-AD43-52A8705A05B5}" type="parTrans" cxnId="{7532EB7E-2A41-4C4B-B8D2-28AE71B77F42}">
      <dgm:prSet/>
      <dgm:spPr/>
      <dgm:t>
        <a:bodyPr/>
        <a:lstStyle/>
        <a:p>
          <a:endParaRPr lang="en-US"/>
        </a:p>
      </dgm:t>
    </dgm:pt>
    <dgm:pt modelId="{A59A84A4-DC86-49B3-8A6B-D990C77844B8}" type="sibTrans" cxnId="{7532EB7E-2A41-4C4B-B8D2-28AE71B77F42}">
      <dgm:prSet/>
      <dgm:spPr/>
      <dgm:t>
        <a:bodyPr/>
        <a:lstStyle/>
        <a:p>
          <a:endParaRPr lang="en-US"/>
        </a:p>
      </dgm:t>
    </dgm:pt>
    <dgm:pt modelId="{0BDDC04B-8993-4DCF-9E9A-E7AB22C9DA20}">
      <dgm:prSet/>
      <dgm:spPr/>
      <dgm:t>
        <a:bodyPr/>
        <a:lstStyle/>
        <a:p>
          <a:r>
            <a:rPr lang="en-US"/>
            <a:t>GetName()</a:t>
          </a:r>
        </a:p>
      </dgm:t>
    </dgm:pt>
    <dgm:pt modelId="{836C1920-47C0-49AB-BBF5-0ADA10A31987}" type="parTrans" cxnId="{5BA16198-CA8B-4D10-A8BF-E3860A1C53F9}">
      <dgm:prSet/>
      <dgm:spPr/>
      <dgm:t>
        <a:bodyPr/>
        <a:lstStyle/>
        <a:p>
          <a:endParaRPr lang="en-US"/>
        </a:p>
      </dgm:t>
    </dgm:pt>
    <dgm:pt modelId="{3153B156-A7DF-48D5-8DEE-6182EC161727}" type="sibTrans" cxnId="{5BA16198-CA8B-4D10-A8BF-E3860A1C53F9}">
      <dgm:prSet/>
      <dgm:spPr/>
      <dgm:t>
        <a:bodyPr/>
        <a:lstStyle/>
        <a:p>
          <a:endParaRPr lang="en-US"/>
        </a:p>
      </dgm:t>
    </dgm:pt>
    <dgm:pt modelId="{C8B10CA9-EC97-463D-A861-A5699960EFD9}">
      <dgm:prSet/>
      <dgm:spPr/>
      <dgm:t>
        <a:bodyPr/>
        <a:lstStyle/>
        <a:p>
          <a:r>
            <a:rPr lang="en-US"/>
            <a:t>GetScore()</a:t>
          </a:r>
        </a:p>
      </dgm:t>
    </dgm:pt>
    <dgm:pt modelId="{A27C4515-B437-43CC-8C41-A90E638AE7EA}" type="parTrans" cxnId="{C819409C-E053-40C7-96D9-FA323F36541D}">
      <dgm:prSet/>
      <dgm:spPr/>
      <dgm:t>
        <a:bodyPr/>
        <a:lstStyle/>
        <a:p>
          <a:endParaRPr lang="en-US"/>
        </a:p>
      </dgm:t>
    </dgm:pt>
    <dgm:pt modelId="{E829D119-1715-4FF3-A541-0B7D851ABAE3}" type="sibTrans" cxnId="{C819409C-E053-40C7-96D9-FA323F36541D}">
      <dgm:prSet/>
      <dgm:spPr/>
      <dgm:t>
        <a:bodyPr/>
        <a:lstStyle/>
        <a:p>
          <a:endParaRPr lang="en-US"/>
        </a:p>
      </dgm:t>
    </dgm:pt>
    <dgm:pt modelId="{A841AC1B-411B-4321-81B0-571CF3A6D58A}">
      <dgm:prSet/>
      <dgm:spPr/>
      <dgm:t>
        <a:bodyPr/>
        <a:lstStyle/>
        <a:p>
          <a:r>
            <a:rPr lang="en-US"/>
            <a:t>checkFile()</a:t>
          </a:r>
        </a:p>
      </dgm:t>
    </dgm:pt>
    <dgm:pt modelId="{05E6F413-EA23-429F-B36F-1175F7C63F98}" type="parTrans" cxnId="{B8F98F29-589A-4B87-8329-ABA9B3B5838D}">
      <dgm:prSet/>
      <dgm:spPr/>
      <dgm:t>
        <a:bodyPr/>
        <a:lstStyle/>
        <a:p>
          <a:endParaRPr lang="en-US"/>
        </a:p>
      </dgm:t>
    </dgm:pt>
    <dgm:pt modelId="{0DFEC25D-79A4-4AE0-B8F3-33C256003C65}" type="sibTrans" cxnId="{B8F98F29-589A-4B87-8329-ABA9B3B5838D}">
      <dgm:prSet/>
      <dgm:spPr/>
      <dgm:t>
        <a:bodyPr/>
        <a:lstStyle/>
        <a:p>
          <a:endParaRPr lang="en-US"/>
        </a:p>
      </dgm:t>
    </dgm:pt>
    <dgm:pt modelId="{59362853-0E81-446F-AE79-2C6548D8B9B7}" type="pres">
      <dgm:prSet presAssocID="{2F4FCDAD-3282-49CC-BD09-37DBC8DE2825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08F35460-F83C-4C03-832D-EFD46E22D137}" type="pres">
      <dgm:prSet presAssocID="{19E7A8B8-5A36-4E0B-A77F-A2A40034F9C9}" presName="hierRoot1" presStyleCnt="0">
        <dgm:presLayoutVars>
          <dgm:hierBranch val="init"/>
        </dgm:presLayoutVars>
      </dgm:prSet>
      <dgm:spPr/>
    </dgm:pt>
    <dgm:pt modelId="{A5146F6F-3F6C-4CAE-AB62-DACA59EB2205}" type="pres">
      <dgm:prSet presAssocID="{19E7A8B8-5A36-4E0B-A77F-A2A40034F9C9}" presName="rootComposite1" presStyleCnt="0"/>
      <dgm:spPr/>
    </dgm:pt>
    <dgm:pt modelId="{C6D9D470-0EE1-426F-8AA3-68FE671B4354}" type="pres">
      <dgm:prSet presAssocID="{19E7A8B8-5A36-4E0B-A77F-A2A40034F9C9}" presName="rootText1" presStyleLbl="node0" presStyleIdx="0" presStyleCnt="1" custLinFactY="-100000" custLinFactNeighborX="2812" custLinFactNeighborY="-105257">
        <dgm:presLayoutVars>
          <dgm:chPref val="3"/>
        </dgm:presLayoutVars>
      </dgm:prSet>
      <dgm:spPr/>
    </dgm:pt>
    <dgm:pt modelId="{1BC8FC31-8184-4176-9978-EFF71BAF6F0E}" type="pres">
      <dgm:prSet presAssocID="{19E7A8B8-5A36-4E0B-A77F-A2A40034F9C9}" presName="rootConnector1" presStyleLbl="node1" presStyleIdx="0" presStyleCnt="0"/>
      <dgm:spPr/>
    </dgm:pt>
    <dgm:pt modelId="{6D2BE188-AF0D-4002-A7E5-EC6B38020C30}" type="pres">
      <dgm:prSet presAssocID="{19E7A8B8-5A36-4E0B-A77F-A2A40034F9C9}" presName="hierChild2" presStyleCnt="0"/>
      <dgm:spPr/>
    </dgm:pt>
    <dgm:pt modelId="{DBBBC220-8F1A-446D-8D7D-3C010E9EAF78}" type="pres">
      <dgm:prSet presAssocID="{66FA1ADF-8628-4769-AD43-52A8705A05B5}" presName="Name37" presStyleLbl="parChTrans1D2" presStyleIdx="0" presStyleCnt="4"/>
      <dgm:spPr/>
    </dgm:pt>
    <dgm:pt modelId="{9A0E1EE0-C620-4C62-B872-866955FA48CA}" type="pres">
      <dgm:prSet presAssocID="{3A6CC364-F188-401A-9A6A-598C970D7093}" presName="hierRoot2" presStyleCnt="0">
        <dgm:presLayoutVars>
          <dgm:hierBranch val="init"/>
        </dgm:presLayoutVars>
      </dgm:prSet>
      <dgm:spPr/>
    </dgm:pt>
    <dgm:pt modelId="{F2587664-D8F1-4697-9254-EA9BBA73B50C}" type="pres">
      <dgm:prSet presAssocID="{3A6CC364-F188-401A-9A6A-598C970D7093}" presName="rootComposite" presStyleCnt="0"/>
      <dgm:spPr/>
    </dgm:pt>
    <dgm:pt modelId="{D11EBACA-70C7-4D54-AC18-6B1235A8917D}" type="pres">
      <dgm:prSet presAssocID="{3A6CC364-F188-401A-9A6A-598C970D7093}" presName="rootText" presStyleLbl="node2" presStyleIdx="0" presStyleCnt="4">
        <dgm:presLayoutVars>
          <dgm:chPref val="3"/>
        </dgm:presLayoutVars>
      </dgm:prSet>
      <dgm:spPr/>
    </dgm:pt>
    <dgm:pt modelId="{9900F105-C41B-4EDD-9C4B-176E0BA729D4}" type="pres">
      <dgm:prSet presAssocID="{3A6CC364-F188-401A-9A6A-598C970D7093}" presName="rootConnector" presStyleLbl="node2" presStyleIdx="0" presStyleCnt="4"/>
      <dgm:spPr/>
    </dgm:pt>
    <dgm:pt modelId="{A0BE9829-E7AE-4802-889F-DE2DF841C34F}" type="pres">
      <dgm:prSet presAssocID="{3A6CC364-F188-401A-9A6A-598C970D7093}" presName="hierChild4" presStyleCnt="0"/>
      <dgm:spPr/>
    </dgm:pt>
    <dgm:pt modelId="{DF2AFF06-5702-44E2-8B75-0E8FEBA31D5B}" type="pres">
      <dgm:prSet presAssocID="{3A6CC364-F188-401A-9A6A-598C970D7093}" presName="hierChild5" presStyleCnt="0"/>
      <dgm:spPr/>
    </dgm:pt>
    <dgm:pt modelId="{84EAAA44-64D2-43A0-A00D-8B4C9B38D2EF}" type="pres">
      <dgm:prSet presAssocID="{836C1920-47C0-49AB-BBF5-0ADA10A31987}" presName="Name37" presStyleLbl="parChTrans1D2" presStyleIdx="1" presStyleCnt="4"/>
      <dgm:spPr/>
    </dgm:pt>
    <dgm:pt modelId="{51A0A39F-1339-4754-80B1-6FFF765B6F82}" type="pres">
      <dgm:prSet presAssocID="{0BDDC04B-8993-4DCF-9E9A-E7AB22C9DA20}" presName="hierRoot2" presStyleCnt="0">
        <dgm:presLayoutVars>
          <dgm:hierBranch val="init"/>
        </dgm:presLayoutVars>
      </dgm:prSet>
      <dgm:spPr/>
    </dgm:pt>
    <dgm:pt modelId="{2CD25889-4A4B-4FA0-8B4E-878E339A1DA4}" type="pres">
      <dgm:prSet presAssocID="{0BDDC04B-8993-4DCF-9E9A-E7AB22C9DA20}" presName="rootComposite" presStyleCnt="0"/>
      <dgm:spPr/>
    </dgm:pt>
    <dgm:pt modelId="{10F0D734-DDC9-462C-B897-F2DD4BC4782A}" type="pres">
      <dgm:prSet presAssocID="{0BDDC04B-8993-4DCF-9E9A-E7AB22C9DA20}" presName="rootText" presStyleLbl="node2" presStyleIdx="1" presStyleCnt="4">
        <dgm:presLayoutVars>
          <dgm:chPref val="3"/>
        </dgm:presLayoutVars>
      </dgm:prSet>
      <dgm:spPr/>
    </dgm:pt>
    <dgm:pt modelId="{A6D7CD44-E79A-4E3B-A8DA-C0A8A25E0E17}" type="pres">
      <dgm:prSet presAssocID="{0BDDC04B-8993-4DCF-9E9A-E7AB22C9DA20}" presName="rootConnector" presStyleLbl="node2" presStyleIdx="1" presStyleCnt="4"/>
      <dgm:spPr/>
    </dgm:pt>
    <dgm:pt modelId="{C2860DBF-6C4C-4369-9365-DCDC8C17D20C}" type="pres">
      <dgm:prSet presAssocID="{0BDDC04B-8993-4DCF-9E9A-E7AB22C9DA20}" presName="hierChild4" presStyleCnt="0"/>
      <dgm:spPr/>
    </dgm:pt>
    <dgm:pt modelId="{741815BD-5342-4773-8DF2-97DAA37CD4D9}" type="pres">
      <dgm:prSet presAssocID="{0BDDC04B-8993-4DCF-9E9A-E7AB22C9DA20}" presName="hierChild5" presStyleCnt="0"/>
      <dgm:spPr/>
    </dgm:pt>
    <dgm:pt modelId="{B7642C96-7EE9-4BAD-BC03-C45EBB7301B4}" type="pres">
      <dgm:prSet presAssocID="{A27C4515-B437-43CC-8C41-A90E638AE7EA}" presName="Name37" presStyleLbl="parChTrans1D2" presStyleIdx="2" presStyleCnt="4"/>
      <dgm:spPr/>
    </dgm:pt>
    <dgm:pt modelId="{94A2D6E4-02CA-4252-BA57-24E4D1F873C0}" type="pres">
      <dgm:prSet presAssocID="{C8B10CA9-EC97-463D-A861-A5699960EFD9}" presName="hierRoot2" presStyleCnt="0">
        <dgm:presLayoutVars>
          <dgm:hierBranch val="init"/>
        </dgm:presLayoutVars>
      </dgm:prSet>
      <dgm:spPr/>
    </dgm:pt>
    <dgm:pt modelId="{16783812-B406-4A54-82F1-11F7C819EF46}" type="pres">
      <dgm:prSet presAssocID="{C8B10CA9-EC97-463D-A861-A5699960EFD9}" presName="rootComposite" presStyleCnt="0"/>
      <dgm:spPr/>
    </dgm:pt>
    <dgm:pt modelId="{8A4200C4-27FB-4959-9408-D4C6B707D690}" type="pres">
      <dgm:prSet presAssocID="{C8B10CA9-EC97-463D-A861-A5699960EFD9}" presName="rootText" presStyleLbl="node2" presStyleIdx="2" presStyleCnt="4">
        <dgm:presLayoutVars>
          <dgm:chPref val="3"/>
        </dgm:presLayoutVars>
      </dgm:prSet>
      <dgm:spPr/>
    </dgm:pt>
    <dgm:pt modelId="{8589070C-9B57-4029-895C-F966952780AB}" type="pres">
      <dgm:prSet presAssocID="{C8B10CA9-EC97-463D-A861-A5699960EFD9}" presName="rootConnector" presStyleLbl="node2" presStyleIdx="2" presStyleCnt="4"/>
      <dgm:spPr/>
    </dgm:pt>
    <dgm:pt modelId="{7551909B-E9E4-4645-8A93-E7C9350BF04E}" type="pres">
      <dgm:prSet presAssocID="{C8B10CA9-EC97-463D-A861-A5699960EFD9}" presName="hierChild4" presStyleCnt="0"/>
      <dgm:spPr/>
    </dgm:pt>
    <dgm:pt modelId="{BF20F4E4-2425-480F-872A-583BCA53AF15}" type="pres">
      <dgm:prSet presAssocID="{C8B10CA9-EC97-463D-A861-A5699960EFD9}" presName="hierChild5" presStyleCnt="0"/>
      <dgm:spPr/>
    </dgm:pt>
    <dgm:pt modelId="{DEDEFAAA-B8AC-4041-821B-120A54FBB21A}" type="pres">
      <dgm:prSet presAssocID="{05E6F413-EA23-429F-B36F-1175F7C63F98}" presName="Name37" presStyleLbl="parChTrans1D2" presStyleIdx="3" presStyleCnt="4"/>
      <dgm:spPr/>
    </dgm:pt>
    <dgm:pt modelId="{91F2C550-909C-45B7-95F9-F310DA4939AC}" type="pres">
      <dgm:prSet presAssocID="{A841AC1B-411B-4321-81B0-571CF3A6D58A}" presName="hierRoot2" presStyleCnt="0">
        <dgm:presLayoutVars>
          <dgm:hierBranch val="init"/>
        </dgm:presLayoutVars>
      </dgm:prSet>
      <dgm:spPr/>
    </dgm:pt>
    <dgm:pt modelId="{38CD990B-3850-4669-9DE3-AB83A0DB5964}" type="pres">
      <dgm:prSet presAssocID="{A841AC1B-411B-4321-81B0-571CF3A6D58A}" presName="rootComposite" presStyleCnt="0"/>
      <dgm:spPr/>
    </dgm:pt>
    <dgm:pt modelId="{D5DF5E83-4C17-42D3-9724-CB4E3DC62374}" type="pres">
      <dgm:prSet presAssocID="{A841AC1B-411B-4321-81B0-571CF3A6D58A}" presName="rootText" presStyleLbl="node2" presStyleIdx="3" presStyleCnt="4">
        <dgm:presLayoutVars>
          <dgm:chPref val="3"/>
        </dgm:presLayoutVars>
      </dgm:prSet>
      <dgm:spPr/>
    </dgm:pt>
    <dgm:pt modelId="{6BBAA104-36C6-4535-A83B-DF1A6A5A6F19}" type="pres">
      <dgm:prSet presAssocID="{A841AC1B-411B-4321-81B0-571CF3A6D58A}" presName="rootConnector" presStyleLbl="node2" presStyleIdx="3" presStyleCnt="4"/>
      <dgm:spPr/>
    </dgm:pt>
    <dgm:pt modelId="{9CD2815B-8413-47EE-8412-AA39C4C3C694}" type="pres">
      <dgm:prSet presAssocID="{A841AC1B-411B-4321-81B0-571CF3A6D58A}" presName="hierChild4" presStyleCnt="0"/>
      <dgm:spPr/>
    </dgm:pt>
    <dgm:pt modelId="{926C1B69-E34A-49AB-B004-1FCE8ADFE506}" type="pres">
      <dgm:prSet presAssocID="{A841AC1B-411B-4321-81B0-571CF3A6D58A}" presName="hierChild5" presStyleCnt="0"/>
      <dgm:spPr/>
    </dgm:pt>
    <dgm:pt modelId="{9290DE95-F685-4EA4-858C-52B71E53D3C2}" type="pres">
      <dgm:prSet presAssocID="{19E7A8B8-5A36-4E0B-A77F-A2A40034F9C9}" presName="hierChild3" presStyleCnt="0"/>
      <dgm:spPr/>
    </dgm:pt>
  </dgm:ptLst>
  <dgm:cxnLst>
    <dgm:cxn modelId="{0ABF1E07-5DEF-4939-BCE5-5F19A88AA831}" type="presOf" srcId="{C8B10CA9-EC97-463D-A861-A5699960EFD9}" destId="{8A4200C4-27FB-4959-9408-D4C6B707D690}" srcOrd="0" destOrd="0" presId="urn:microsoft.com/office/officeart/2005/8/layout/orgChart1"/>
    <dgm:cxn modelId="{DA02D613-28E7-4395-9017-9CE4C9F68AF2}" type="presOf" srcId="{A27C4515-B437-43CC-8C41-A90E638AE7EA}" destId="{B7642C96-7EE9-4BAD-BC03-C45EBB7301B4}" srcOrd="0" destOrd="0" presId="urn:microsoft.com/office/officeart/2005/8/layout/orgChart1"/>
    <dgm:cxn modelId="{61384814-F4B8-445A-A2B1-660C86C749C7}" type="presOf" srcId="{3A6CC364-F188-401A-9A6A-598C970D7093}" destId="{D11EBACA-70C7-4D54-AC18-6B1235A8917D}" srcOrd="0" destOrd="0" presId="urn:microsoft.com/office/officeart/2005/8/layout/orgChart1"/>
    <dgm:cxn modelId="{9441D91C-5219-4179-974F-61D3880C8AB3}" type="presOf" srcId="{0BDDC04B-8993-4DCF-9E9A-E7AB22C9DA20}" destId="{A6D7CD44-E79A-4E3B-A8DA-C0A8A25E0E17}" srcOrd="1" destOrd="0" presId="urn:microsoft.com/office/officeart/2005/8/layout/orgChart1"/>
    <dgm:cxn modelId="{B8F98F29-589A-4B87-8329-ABA9B3B5838D}" srcId="{19E7A8B8-5A36-4E0B-A77F-A2A40034F9C9}" destId="{A841AC1B-411B-4321-81B0-571CF3A6D58A}" srcOrd="3" destOrd="0" parTransId="{05E6F413-EA23-429F-B36F-1175F7C63F98}" sibTransId="{0DFEC25D-79A4-4AE0-B8F3-33C256003C65}"/>
    <dgm:cxn modelId="{3969993E-BCB3-47DE-9ECC-B03B11362686}" type="presOf" srcId="{C8B10CA9-EC97-463D-A861-A5699960EFD9}" destId="{8589070C-9B57-4029-895C-F966952780AB}" srcOrd="1" destOrd="0" presId="urn:microsoft.com/office/officeart/2005/8/layout/orgChart1"/>
    <dgm:cxn modelId="{D5856E5B-C471-487A-A9C0-C652BD8E8D8D}" type="presOf" srcId="{66FA1ADF-8628-4769-AD43-52A8705A05B5}" destId="{DBBBC220-8F1A-446D-8D7D-3C010E9EAF78}" srcOrd="0" destOrd="0" presId="urn:microsoft.com/office/officeart/2005/8/layout/orgChart1"/>
    <dgm:cxn modelId="{2637CB62-96EB-45C8-BB33-4A36EF6CD938}" type="presOf" srcId="{0BDDC04B-8993-4DCF-9E9A-E7AB22C9DA20}" destId="{10F0D734-DDC9-462C-B897-F2DD4BC4782A}" srcOrd="0" destOrd="0" presId="urn:microsoft.com/office/officeart/2005/8/layout/orgChart1"/>
    <dgm:cxn modelId="{1E571B48-8FA8-4C68-9411-D54EA4A5F414}" srcId="{2F4FCDAD-3282-49CC-BD09-37DBC8DE2825}" destId="{19E7A8B8-5A36-4E0B-A77F-A2A40034F9C9}" srcOrd="0" destOrd="0" parTransId="{451E6B69-61F3-4B8B-AEB1-75D82EAC9771}" sibTransId="{4F403688-5DEB-4309-83CD-E51BDBBE8EFF}"/>
    <dgm:cxn modelId="{AE58F16B-03DF-4FA2-BBBB-6F42FD6AB01F}" type="presOf" srcId="{A841AC1B-411B-4321-81B0-571CF3A6D58A}" destId="{6BBAA104-36C6-4535-A83B-DF1A6A5A6F19}" srcOrd="1" destOrd="0" presId="urn:microsoft.com/office/officeart/2005/8/layout/orgChart1"/>
    <dgm:cxn modelId="{7532EB7E-2A41-4C4B-B8D2-28AE71B77F42}" srcId="{19E7A8B8-5A36-4E0B-A77F-A2A40034F9C9}" destId="{3A6CC364-F188-401A-9A6A-598C970D7093}" srcOrd="0" destOrd="0" parTransId="{66FA1ADF-8628-4769-AD43-52A8705A05B5}" sibTransId="{A59A84A4-DC86-49B3-8A6B-D990C77844B8}"/>
    <dgm:cxn modelId="{1B776686-6E30-4962-9C24-3DF8498DA69E}" type="presOf" srcId="{A841AC1B-411B-4321-81B0-571CF3A6D58A}" destId="{D5DF5E83-4C17-42D3-9724-CB4E3DC62374}" srcOrd="0" destOrd="0" presId="urn:microsoft.com/office/officeart/2005/8/layout/orgChart1"/>
    <dgm:cxn modelId="{5BA16198-CA8B-4D10-A8BF-E3860A1C53F9}" srcId="{19E7A8B8-5A36-4E0B-A77F-A2A40034F9C9}" destId="{0BDDC04B-8993-4DCF-9E9A-E7AB22C9DA20}" srcOrd="1" destOrd="0" parTransId="{836C1920-47C0-49AB-BBF5-0ADA10A31987}" sibTransId="{3153B156-A7DF-48D5-8DEE-6182EC161727}"/>
    <dgm:cxn modelId="{D2AF8F98-B657-494C-A00F-C04419098113}" type="presOf" srcId="{05E6F413-EA23-429F-B36F-1175F7C63F98}" destId="{DEDEFAAA-B8AC-4041-821B-120A54FBB21A}" srcOrd="0" destOrd="0" presId="urn:microsoft.com/office/officeart/2005/8/layout/orgChart1"/>
    <dgm:cxn modelId="{0D040C99-F180-4A7F-BFB8-F4E5C1E296F8}" type="presOf" srcId="{836C1920-47C0-49AB-BBF5-0ADA10A31987}" destId="{84EAAA44-64D2-43A0-A00D-8B4C9B38D2EF}" srcOrd="0" destOrd="0" presId="urn:microsoft.com/office/officeart/2005/8/layout/orgChart1"/>
    <dgm:cxn modelId="{C819409C-E053-40C7-96D9-FA323F36541D}" srcId="{19E7A8B8-5A36-4E0B-A77F-A2A40034F9C9}" destId="{C8B10CA9-EC97-463D-A861-A5699960EFD9}" srcOrd="2" destOrd="0" parTransId="{A27C4515-B437-43CC-8C41-A90E638AE7EA}" sibTransId="{E829D119-1715-4FF3-A541-0B7D851ABAE3}"/>
    <dgm:cxn modelId="{B33842C9-BC1E-4440-9BC3-CBE690642066}" type="presOf" srcId="{2F4FCDAD-3282-49CC-BD09-37DBC8DE2825}" destId="{59362853-0E81-446F-AE79-2C6548D8B9B7}" srcOrd="0" destOrd="0" presId="urn:microsoft.com/office/officeart/2005/8/layout/orgChart1"/>
    <dgm:cxn modelId="{C04BC6D4-2BD9-4BD5-A593-916CECFC9C79}" type="presOf" srcId="{3A6CC364-F188-401A-9A6A-598C970D7093}" destId="{9900F105-C41B-4EDD-9C4B-176E0BA729D4}" srcOrd="1" destOrd="0" presId="urn:microsoft.com/office/officeart/2005/8/layout/orgChart1"/>
    <dgm:cxn modelId="{B1E9ECD5-9B17-4139-A65F-75DC18AE165E}" type="presOf" srcId="{19E7A8B8-5A36-4E0B-A77F-A2A40034F9C9}" destId="{1BC8FC31-8184-4176-9978-EFF71BAF6F0E}" srcOrd="1" destOrd="0" presId="urn:microsoft.com/office/officeart/2005/8/layout/orgChart1"/>
    <dgm:cxn modelId="{7EE776E4-9B43-4904-904D-5A83173B1090}" type="presOf" srcId="{19E7A8B8-5A36-4E0B-A77F-A2A40034F9C9}" destId="{C6D9D470-0EE1-426F-8AA3-68FE671B4354}" srcOrd="0" destOrd="0" presId="urn:microsoft.com/office/officeart/2005/8/layout/orgChart1"/>
    <dgm:cxn modelId="{3EC53C92-046A-4FD7-A69F-D7C87005C7BF}" type="presParOf" srcId="{59362853-0E81-446F-AE79-2C6548D8B9B7}" destId="{08F35460-F83C-4C03-832D-EFD46E22D137}" srcOrd="0" destOrd="0" presId="urn:microsoft.com/office/officeart/2005/8/layout/orgChart1"/>
    <dgm:cxn modelId="{18288901-0638-4C7F-A4C0-AAC24FAE0462}" type="presParOf" srcId="{08F35460-F83C-4C03-832D-EFD46E22D137}" destId="{A5146F6F-3F6C-4CAE-AB62-DACA59EB2205}" srcOrd="0" destOrd="0" presId="urn:microsoft.com/office/officeart/2005/8/layout/orgChart1"/>
    <dgm:cxn modelId="{4285073B-847B-4645-B55C-1250ACEF0653}" type="presParOf" srcId="{A5146F6F-3F6C-4CAE-AB62-DACA59EB2205}" destId="{C6D9D470-0EE1-426F-8AA3-68FE671B4354}" srcOrd="0" destOrd="0" presId="urn:microsoft.com/office/officeart/2005/8/layout/orgChart1"/>
    <dgm:cxn modelId="{770B0C7D-1870-4170-81DD-9ECB42DFC3A2}" type="presParOf" srcId="{A5146F6F-3F6C-4CAE-AB62-DACA59EB2205}" destId="{1BC8FC31-8184-4176-9978-EFF71BAF6F0E}" srcOrd="1" destOrd="0" presId="urn:microsoft.com/office/officeart/2005/8/layout/orgChart1"/>
    <dgm:cxn modelId="{C9200D39-A476-43CF-9625-0C3AF7435915}" type="presParOf" srcId="{08F35460-F83C-4C03-832D-EFD46E22D137}" destId="{6D2BE188-AF0D-4002-A7E5-EC6B38020C30}" srcOrd="1" destOrd="0" presId="urn:microsoft.com/office/officeart/2005/8/layout/orgChart1"/>
    <dgm:cxn modelId="{A7C76C01-189C-4A58-9F7C-0B5A9FCEBC80}" type="presParOf" srcId="{6D2BE188-AF0D-4002-A7E5-EC6B38020C30}" destId="{DBBBC220-8F1A-446D-8D7D-3C010E9EAF78}" srcOrd="0" destOrd="0" presId="urn:microsoft.com/office/officeart/2005/8/layout/orgChart1"/>
    <dgm:cxn modelId="{3416F51F-1042-455E-AE0F-B1135CA7D228}" type="presParOf" srcId="{6D2BE188-AF0D-4002-A7E5-EC6B38020C30}" destId="{9A0E1EE0-C620-4C62-B872-866955FA48CA}" srcOrd="1" destOrd="0" presId="urn:microsoft.com/office/officeart/2005/8/layout/orgChart1"/>
    <dgm:cxn modelId="{86BB8961-646E-402C-BF48-23BEDB0AFA20}" type="presParOf" srcId="{9A0E1EE0-C620-4C62-B872-866955FA48CA}" destId="{F2587664-D8F1-4697-9254-EA9BBA73B50C}" srcOrd="0" destOrd="0" presId="urn:microsoft.com/office/officeart/2005/8/layout/orgChart1"/>
    <dgm:cxn modelId="{B2466926-B043-4DEF-8FE8-E74E54FD501A}" type="presParOf" srcId="{F2587664-D8F1-4697-9254-EA9BBA73B50C}" destId="{D11EBACA-70C7-4D54-AC18-6B1235A8917D}" srcOrd="0" destOrd="0" presId="urn:microsoft.com/office/officeart/2005/8/layout/orgChart1"/>
    <dgm:cxn modelId="{358A6294-A553-4947-9A09-60220E125006}" type="presParOf" srcId="{F2587664-D8F1-4697-9254-EA9BBA73B50C}" destId="{9900F105-C41B-4EDD-9C4B-176E0BA729D4}" srcOrd="1" destOrd="0" presId="urn:microsoft.com/office/officeart/2005/8/layout/orgChart1"/>
    <dgm:cxn modelId="{BC3BDCC1-F70E-4721-884C-C31CB3BF44CC}" type="presParOf" srcId="{9A0E1EE0-C620-4C62-B872-866955FA48CA}" destId="{A0BE9829-E7AE-4802-889F-DE2DF841C34F}" srcOrd="1" destOrd="0" presId="urn:microsoft.com/office/officeart/2005/8/layout/orgChart1"/>
    <dgm:cxn modelId="{9F373CFB-D2B3-40F0-B839-48530D011844}" type="presParOf" srcId="{9A0E1EE0-C620-4C62-B872-866955FA48CA}" destId="{DF2AFF06-5702-44E2-8B75-0E8FEBA31D5B}" srcOrd="2" destOrd="0" presId="urn:microsoft.com/office/officeart/2005/8/layout/orgChart1"/>
    <dgm:cxn modelId="{E2E3FEDB-D860-4235-894E-FC10B059EB28}" type="presParOf" srcId="{6D2BE188-AF0D-4002-A7E5-EC6B38020C30}" destId="{84EAAA44-64D2-43A0-A00D-8B4C9B38D2EF}" srcOrd="2" destOrd="0" presId="urn:microsoft.com/office/officeart/2005/8/layout/orgChart1"/>
    <dgm:cxn modelId="{37791D2F-4A70-4CA5-BE5B-46D4D4AA813B}" type="presParOf" srcId="{6D2BE188-AF0D-4002-A7E5-EC6B38020C30}" destId="{51A0A39F-1339-4754-80B1-6FFF765B6F82}" srcOrd="3" destOrd="0" presId="urn:microsoft.com/office/officeart/2005/8/layout/orgChart1"/>
    <dgm:cxn modelId="{7B374497-9882-4CC0-9E9A-88E215552653}" type="presParOf" srcId="{51A0A39F-1339-4754-80B1-6FFF765B6F82}" destId="{2CD25889-4A4B-4FA0-8B4E-878E339A1DA4}" srcOrd="0" destOrd="0" presId="urn:microsoft.com/office/officeart/2005/8/layout/orgChart1"/>
    <dgm:cxn modelId="{9F6B1B26-98CB-4EA6-8DC1-41539101CBB0}" type="presParOf" srcId="{2CD25889-4A4B-4FA0-8B4E-878E339A1DA4}" destId="{10F0D734-DDC9-462C-B897-F2DD4BC4782A}" srcOrd="0" destOrd="0" presId="urn:microsoft.com/office/officeart/2005/8/layout/orgChart1"/>
    <dgm:cxn modelId="{176D39AD-6024-4205-9100-08C8C71A240A}" type="presParOf" srcId="{2CD25889-4A4B-4FA0-8B4E-878E339A1DA4}" destId="{A6D7CD44-E79A-4E3B-A8DA-C0A8A25E0E17}" srcOrd="1" destOrd="0" presId="urn:microsoft.com/office/officeart/2005/8/layout/orgChart1"/>
    <dgm:cxn modelId="{9C5D7776-2ACF-4595-9099-4ABEFC00229A}" type="presParOf" srcId="{51A0A39F-1339-4754-80B1-6FFF765B6F82}" destId="{C2860DBF-6C4C-4369-9365-DCDC8C17D20C}" srcOrd="1" destOrd="0" presId="urn:microsoft.com/office/officeart/2005/8/layout/orgChart1"/>
    <dgm:cxn modelId="{C44BDFC1-5277-49AF-9470-AA1D24CA7004}" type="presParOf" srcId="{51A0A39F-1339-4754-80B1-6FFF765B6F82}" destId="{741815BD-5342-4773-8DF2-97DAA37CD4D9}" srcOrd="2" destOrd="0" presId="urn:microsoft.com/office/officeart/2005/8/layout/orgChart1"/>
    <dgm:cxn modelId="{7821F443-560B-4856-8D50-E95E97FA5CF4}" type="presParOf" srcId="{6D2BE188-AF0D-4002-A7E5-EC6B38020C30}" destId="{B7642C96-7EE9-4BAD-BC03-C45EBB7301B4}" srcOrd="4" destOrd="0" presId="urn:microsoft.com/office/officeart/2005/8/layout/orgChart1"/>
    <dgm:cxn modelId="{BBF54B5E-7730-47FD-B9FF-AEA6F1CC9202}" type="presParOf" srcId="{6D2BE188-AF0D-4002-A7E5-EC6B38020C30}" destId="{94A2D6E4-02CA-4252-BA57-24E4D1F873C0}" srcOrd="5" destOrd="0" presId="urn:microsoft.com/office/officeart/2005/8/layout/orgChart1"/>
    <dgm:cxn modelId="{256289B4-0211-4C8D-9788-71568E54FD0D}" type="presParOf" srcId="{94A2D6E4-02CA-4252-BA57-24E4D1F873C0}" destId="{16783812-B406-4A54-82F1-11F7C819EF46}" srcOrd="0" destOrd="0" presId="urn:microsoft.com/office/officeart/2005/8/layout/orgChart1"/>
    <dgm:cxn modelId="{C3E77581-0047-4D9A-8DE7-801F1C03BD62}" type="presParOf" srcId="{16783812-B406-4A54-82F1-11F7C819EF46}" destId="{8A4200C4-27FB-4959-9408-D4C6B707D690}" srcOrd="0" destOrd="0" presId="urn:microsoft.com/office/officeart/2005/8/layout/orgChart1"/>
    <dgm:cxn modelId="{1F02EEEA-0E74-426E-B506-51D5B7929883}" type="presParOf" srcId="{16783812-B406-4A54-82F1-11F7C819EF46}" destId="{8589070C-9B57-4029-895C-F966952780AB}" srcOrd="1" destOrd="0" presId="urn:microsoft.com/office/officeart/2005/8/layout/orgChart1"/>
    <dgm:cxn modelId="{39584399-AD6C-4D86-975B-0ED3A6F3CF68}" type="presParOf" srcId="{94A2D6E4-02CA-4252-BA57-24E4D1F873C0}" destId="{7551909B-E9E4-4645-8A93-E7C9350BF04E}" srcOrd="1" destOrd="0" presId="urn:microsoft.com/office/officeart/2005/8/layout/orgChart1"/>
    <dgm:cxn modelId="{B8F162A6-545C-49F3-A27A-981692306383}" type="presParOf" srcId="{94A2D6E4-02CA-4252-BA57-24E4D1F873C0}" destId="{BF20F4E4-2425-480F-872A-583BCA53AF15}" srcOrd="2" destOrd="0" presId="urn:microsoft.com/office/officeart/2005/8/layout/orgChart1"/>
    <dgm:cxn modelId="{6986ACBB-7E39-49A1-B4EB-0FECAB8EFC58}" type="presParOf" srcId="{6D2BE188-AF0D-4002-A7E5-EC6B38020C30}" destId="{DEDEFAAA-B8AC-4041-821B-120A54FBB21A}" srcOrd="6" destOrd="0" presId="urn:microsoft.com/office/officeart/2005/8/layout/orgChart1"/>
    <dgm:cxn modelId="{BB5D9A8E-E50F-4B4B-92BA-FB2A368A3D35}" type="presParOf" srcId="{6D2BE188-AF0D-4002-A7E5-EC6B38020C30}" destId="{91F2C550-909C-45B7-95F9-F310DA4939AC}" srcOrd="7" destOrd="0" presId="urn:microsoft.com/office/officeart/2005/8/layout/orgChart1"/>
    <dgm:cxn modelId="{2029C47E-4ECF-4C80-9A96-5FF2A25650C3}" type="presParOf" srcId="{91F2C550-909C-45B7-95F9-F310DA4939AC}" destId="{38CD990B-3850-4669-9DE3-AB83A0DB5964}" srcOrd="0" destOrd="0" presId="urn:microsoft.com/office/officeart/2005/8/layout/orgChart1"/>
    <dgm:cxn modelId="{B9ECF9BC-27B2-4078-BDC1-67123563E1AA}" type="presParOf" srcId="{38CD990B-3850-4669-9DE3-AB83A0DB5964}" destId="{D5DF5E83-4C17-42D3-9724-CB4E3DC62374}" srcOrd="0" destOrd="0" presId="urn:microsoft.com/office/officeart/2005/8/layout/orgChart1"/>
    <dgm:cxn modelId="{FF050D34-29C4-47BF-AC02-CF566F53EE35}" type="presParOf" srcId="{38CD990B-3850-4669-9DE3-AB83A0DB5964}" destId="{6BBAA104-36C6-4535-A83B-DF1A6A5A6F19}" srcOrd="1" destOrd="0" presId="urn:microsoft.com/office/officeart/2005/8/layout/orgChart1"/>
    <dgm:cxn modelId="{C2806C05-AE71-406E-A2E0-36547CC7E142}" type="presParOf" srcId="{91F2C550-909C-45B7-95F9-F310DA4939AC}" destId="{9CD2815B-8413-47EE-8412-AA39C4C3C694}" srcOrd="1" destOrd="0" presId="urn:microsoft.com/office/officeart/2005/8/layout/orgChart1"/>
    <dgm:cxn modelId="{CD1EFD85-5883-474B-B2FD-E86B06C743B3}" type="presParOf" srcId="{91F2C550-909C-45B7-95F9-F310DA4939AC}" destId="{926C1B69-E34A-49AB-B004-1FCE8ADFE506}" srcOrd="2" destOrd="0" presId="urn:microsoft.com/office/officeart/2005/8/layout/orgChart1"/>
    <dgm:cxn modelId="{938E899D-BB14-4BA1-99BA-93851BDB7A5D}" type="presParOf" srcId="{08F35460-F83C-4C03-832D-EFD46E22D137}" destId="{9290DE95-F685-4EA4-858C-52B71E53D3C2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EDEFAAA-B8AC-4041-821B-120A54FBB21A}">
      <dsp:nvSpPr>
        <dsp:cNvPr id="0" name=""/>
        <dsp:cNvSpPr/>
      </dsp:nvSpPr>
      <dsp:spPr>
        <a:xfrm>
          <a:off x="2924309" y="1981739"/>
          <a:ext cx="2227819" cy="154135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10446"/>
              </a:lnTo>
              <a:lnTo>
                <a:pt x="2227819" y="1410446"/>
              </a:lnTo>
              <a:lnTo>
                <a:pt x="2227819" y="154135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7642C96-7EE9-4BAD-BC03-C45EBB7301B4}">
      <dsp:nvSpPr>
        <dsp:cNvPr id="0" name=""/>
        <dsp:cNvSpPr/>
      </dsp:nvSpPr>
      <dsp:spPr>
        <a:xfrm>
          <a:off x="2924309" y="1981739"/>
          <a:ext cx="719233" cy="154135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10446"/>
              </a:lnTo>
              <a:lnTo>
                <a:pt x="719233" y="1410446"/>
              </a:lnTo>
              <a:lnTo>
                <a:pt x="719233" y="154135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EAAA44-64D2-43A0-A00D-8B4C9B38D2EF}">
      <dsp:nvSpPr>
        <dsp:cNvPr id="0" name=""/>
        <dsp:cNvSpPr/>
      </dsp:nvSpPr>
      <dsp:spPr>
        <a:xfrm>
          <a:off x="2134957" y="1981739"/>
          <a:ext cx="789351" cy="1541356"/>
        </a:xfrm>
        <a:custGeom>
          <a:avLst/>
          <a:gdLst/>
          <a:ahLst/>
          <a:cxnLst/>
          <a:rect l="0" t="0" r="0" b="0"/>
          <a:pathLst>
            <a:path>
              <a:moveTo>
                <a:pt x="789351" y="0"/>
              </a:moveTo>
              <a:lnTo>
                <a:pt x="789351" y="1410446"/>
              </a:lnTo>
              <a:lnTo>
                <a:pt x="0" y="1410446"/>
              </a:lnTo>
              <a:lnTo>
                <a:pt x="0" y="154135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BBBC220-8F1A-446D-8D7D-3C010E9EAF78}">
      <dsp:nvSpPr>
        <dsp:cNvPr id="0" name=""/>
        <dsp:cNvSpPr/>
      </dsp:nvSpPr>
      <dsp:spPr>
        <a:xfrm>
          <a:off x="626371" y="1981739"/>
          <a:ext cx="2297937" cy="1541356"/>
        </a:xfrm>
        <a:custGeom>
          <a:avLst/>
          <a:gdLst/>
          <a:ahLst/>
          <a:cxnLst/>
          <a:rect l="0" t="0" r="0" b="0"/>
          <a:pathLst>
            <a:path>
              <a:moveTo>
                <a:pt x="2297937" y="0"/>
              </a:moveTo>
              <a:lnTo>
                <a:pt x="2297937" y="1410446"/>
              </a:lnTo>
              <a:lnTo>
                <a:pt x="0" y="1410446"/>
              </a:lnTo>
              <a:lnTo>
                <a:pt x="0" y="154135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6D9D470-0EE1-426F-8AA3-68FE671B4354}">
      <dsp:nvSpPr>
        <dsp:cNvPr id="0" name=""/>
        <dsp:cNvSpPr/>
      </dsp:nvSpPr>
      <dsp:spPr>
        <a:xfrm>
          <a:off x="2300926" y="1358357"/>
          <a:ext cx="1246764" cy="62338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100" kern="1200"/>
            <a:t>Main()</a:t>
          </a:r>
        </a:p>
      </dsp:txBody>
      <dsp:txXfrm>
        <a:off x="2300926" y="1358357"/>
        <a:ext cx="1246764" cy="623382"/>
      </dsp:txXfrm>
    </dsp:sp>
    <dsp:sp modelId="{D11EBACA-70C7-4D54-AC18-6B1235A8917D}">
      <dsp:nvSpPr>
        <dsp:cNvPr id="0" name=""/>
        <dsp:cNvSpPr/>
      </dsp:nvSpPr>
      <dsp:spPr>
        <a:xfrm>
          <a:off x="2989" y="3523096"/>
          <a:ext cx="1246764" cy="62338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100" kern="1200"/>
            <a:t>welcome()</a:t>
          </a:r>
        </a:p>
      </dsp:txBody>
      <dsp:txXfrm>
        <a:off x="2989" y="3523096"/>
        <a:ext cx="1246764" cy="623382"/>
      </dsp:txXfrm>
    </dsp:sp>
    <dsp:sp modelId="{10F0D734-DDC9-462C-B897-F2DD4BC4782A}">
      <dsp:nvSpPr>
        <dsp:cNvPr id="0" name=""/>
        <dsp:cNvSpPr/>
      </dsp:nvSpPr>
      <dsp:spPr>
        <a:xfrm>
          <a:off x="1511574" y="3523096"/>
          <a:ext cx="1246764" cy="62338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100" kern="1200"/>
            <a:t>GetName()</a:t>
          </a:r>
        </a:p>
      </dsp:txBody>
      <dsp:txXfrm>
        <a:off x="1511574" y="3523096"/>
        <a:ext cx="1246764" cy="623382"/>
      </dsp:txXfrm>
    </dsp:sp>
    <dsp:sp modelId="{8A4200C4-27FB-4959-9408-D4C6B707D690}">
      <dsp:nvSpPr>
        <dsp:cNvPr id="0" name=""/>
        <dsp:cNvSpPr/>
      </dsp:nvSpPr>
      <dsp:spPr>
        <a:xfrm>
          <a:off x="3020160" y="3523096"/>
          <a:ext cx="1246764" cy="62338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100" kern="1200"/>
            <a:t>GetScore()</a:t>
          </a:r>
        </a:p>
      </dsp:txBody>
      <dsp:txXfrm>
        <a:off x="3020160" y="3523096"/>
        <a:ext cx="1246764" cy="623382"/>
      </dsp:txXfrm>
    </dsp:sp>
    <dsp:sp modelId="{D5DF5E83-4C17-42D3-9724-CB4E3DC62374}">
      <dsp:nvSpPr>
        <dsp:cNvPr id="0" name=""/>
        <dsp:cNvSpPr/>
      </dsp:nvSpPr>
      <dsp:spPr>
        <a:xfrm>
          <a:off x="4528745" y="3523096"/>
          <a:ext cx="1246764" cy="62338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100" kern="1200"/>
            <a:t>checkFile()</a:t>
          </a:r>
        </a:p>
      </dsp:txBody>
      <dsp:txXfrm>
        <a:off x="4528745" y="3523096"/>
        <a:ext cx="1246764" cy="623382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8E00967-776D-459D-BEFB-CCCF4D0A9B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8</Pages>
  <Words>1442</Words>
  <Characters>8226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ulf Coast Community College</Company>
  <LinksUpToDate>false</LinksUpToDate>
  <CharactersWithSpaces>96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st</dc:creator>
  <cp:lastModifiedBy>Jeremy Bargy</cp:lastModifiedBy>
  <cp:revision>3</cp:revision>
  <cp:lastPrinted>2017-07-18T15:27:00Z</cp:lastPrinted>
  <dcterms:created xsi:type="dcterms:W3CDTF">2022-07-19T19:37:00Z</dcterms:created>
  <dcterms:modified xsi:type="dcterms:W3CDTF">2022-07-19T19:37:00Z</dcterms:modified>
</cp:coreProperties>
</file>